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A815D7" w14:textId="0D1BB3B7" w:rsidR="00A63D55" w:rsidRPr="00A63D55" w:rsidRDefault="007219C0" w:rsidP="00A63D55">
      <w:pPr>
        <w:pStyle w:val="Covertitle"/>
      </w:pPr>
      <w:r>
        <w:t>School Bus Program</w:t>
      </w:r>
    </w:p>
    <w:p w14:paraId="385AAE9A" w14:textId="58BB6CFD" w:rsidR="00A63D55" w:rsidRDefault="007219C0" w:rsidP="00A63D55">
      <w:pPr>
        <w:pStyle w:val="Coversubtitle"/>
      </w:pPr>
      <w:r>
        <w:t xml:space="preserve">Emergency Management </w:t>
      </w:r>
      <w:r w:rsidR="00A72B9E">
        <w:br/>
      </w:r>
      <w:r>
        <w:t>Operational Guidelines</w:t>
      </w:r>
    </w:p>
    <w:p w14:paraId="12168445" w14:textId="2B8D0DD4" w:rsidR="007219C0" w:rsidRPr="0057491C" w:rsidRDefault="0057491C" w:rsidP="00A63D55">
      <w:pPr>
        <w:pStyle w:val="Coversubtitle"/>
        <w:rPr>
          <w:i/>
          <w:iCs/>
          <w:sz w:val="24"/>
          <w:szCs w:val="16"/>
        </w:rPr>
      </w:pPr>
      <w:r>
        <w:rPr>
          <w:sz w:val="36"/>
          <w:szCs w:val="22"/>
        </w:rPr>
        <w:br/>
      </w:r>
      <w:r w:rsidRPr="0057491C">
        <w:rPr>
          <w:i/>
          <w:iCs/>
          <w:sz w:val="24"/>
          <w:szCs w:val="16"/>
        </w:rPr>
        <w:t xml:space="preserve">Last updated </w:t>
      </w:r>
      <w:r w:rsidR="00462771">
        <w:rPr>
          <w:i/>
          <w:iCs/>
          <w:sz w:val="24"/>
          <w:szCs w:val="16"/>
        </w:rPr>
        <w:t>January 2023</w:t>
      </w:r>
    </w:p>
    <w:p w14:paraId="2BE6D8BB" w14:textId="77777777" w:rsidR="00DA3218" w:rsidRPr="007219C0" w:rsidRDefault="00DA3218" w:rsidP="0057491C">
      <w:pPr>
        <w:pStyle w:val="Heading1"/>
        <w:sectPr w:rsidR="00DA3218" w:rsidRPr="007219C0" w:rsidSect="007B3A5A">
          <w:headerReference w:type="default" r:id="rId12"/>
          <w:footerReference w:type="even" r:id="rId13"/>
          <w:footerReference w:type="default" r:id="rId14"/>
          <w:pgSz w:w="11900" w:h="16840"/>
          <w:pgMar w:top="3402" w:right="1134" w:bottom="1701" w:left="1134" w:header="709" w:footer="709" w:gutter="0"/>
          <w:cols w:space="708"/>
          <w:docGrid w:linePitch="360"/>
        </w:sectPr>
      </w:pPr>
    </w:p>
    <w:p w14:paraId="0692BD75" w14:textId="294771C1" w:rsidR="00DA3218" w:rsidRPr="00240F30" w:rsidRDefault="00144FD5" w:rsidP="00144FD5">
      <w:pPr>
        <w:pStyle w:val="Covertitle"/>
        <w:rPr>
          <w:color w:val="E57100" w:themeColor="accent1"/>
        </w:rPr>
      </w:pPr>
      <w:r w:rsidRPr="00240F30">
        <w:rPr>
          <w:color w:val="E57100" w:themeColor="accent1"/>
        </w:rPr>
        <w:lastRenderedPageBreak/>
        <w:t>Contents</w:t>
      </w:r>
    </w:p>
    <w:p w14:paraId="467ADB9D" w14:textId="77777777" w:rsidR="00DA3218" w:rsidRDefault="00DA3218" w:rsidP="007219C0"/>
    <w:p w14:paraId="6DEB17C0" w14:textId="454D474D" w:rsidR="0057491C" w:rsidRDefault="00DA3218">
      <w:pPr>
        <w:pStyle w:val="TOC1"/>
        <w:tabs>
          <w:tab w:val="left" w:pos="660"/>
        </w:tabs>
        <w:rPr>
          <w:rFonts w:asciiTheme="minorHAnsi" w:hAnsiTheme="minorHAnsi" w:cstheme="minorBidi"/>
          <w:b w:val="0"/>
          <w:noProof/>
          <w:color w:val="auto"/>
          <w:szCs w:val="22"/>
          <w:lang w:val="en-AU" w:eastAsia="en-AU"/>
        </w:rPr>
      </w:pPr>
      <w:r>
        <w:rPr>
          <w:color w:val="AF272F"/>
        </w:rPr>
        <w:fldChar w:fldCharType="begin"/>
      </w:r>
      <w:r>
        <w:instrText xml:space="preserve"> TOC \t "HEADING 1,1,HEADING 2,2,Heading 3,3" </w:instrText>
      </w:r>
      <w:r>
        <w:rPr>
          <w:color w:val="AF272F"/>
        </w:rPr>
        <w:fldChar w:fldCharType="separate"/>
      </w:r>
      <w:r w:rsidR="0057491C">
        <w:rPr>
          <w:noProof/>
        </w:rPr>
        <w:t>1.</w:t>
      </w:r>
      <w:r w:rsidR="0057491C">
        <w:rPr>
          <w:rFonts w:asciiTheme="minorHAnsi" w:hAnsiTheme="minorHAnsi" w:cstheme="minorBidi"/>
          <w:b w:val="0"/>
          <w:noProof/>
          <w:color w:val="auto"/>
          <w:szCs w:val="22"/>
          <w:lang w:val="en-AU" w:eastAsia="en-AU"/>
        </w:rPr>
        <w:tab/>
      </w:r>
      <w:r w:rsidR="0057491C">
        <w:rPr>
          <w:noProof/>
        </w:rPr>
        <w:t>Introduction</w:t>
      </w:r>
      <w:r w:rsidR="0057491C">
        <w:rPr>
          <w:noProof/>
        </w:rPr>
        <w:tab/>
      </w:r>
      <w:r w:rsidR="0057491C">
        <w:rPr>
          <w:noProof/>
        </w:rPr>
        <w:fldChar w:fldCharType="begin"/>
      </w:r>
      <w:r w:rsidR="0057491C">
        <w:rPr>
          <w:noProof/>
        </w:rPr>
        <w:instrText xml:space="preserve"> PAGEREF _Toc82008313 \h </w:instrText>
      </w:r>
      <w:r w:rsidR="0057491C">
        <w:rPr>
          <w:noProof/>
        </w:rPr>
      </w:r>
      <w:r w:rsidR="0057491C">
        <w:rPr>
          <w:noProof/>
        </w:rPr>
        <w:fldChar w:fldCharType="separate"/>
      </w:r>
      <w:r w:rsidR="005F760C">
        <w:rPr>
          <w:noProof/>
        </w:rPr>
        <w:t>3</w:t>
      </w:r>
      <w:r w:rsidR="0057491C">
        <w:rPr>
          <w:noProof/>
        </w:rPr>
        <w:fldChar w:fldCharType="end"/>
      </w:r>
    </w:p>
    <w:p w14:paraId="6EFB13B0" w14:textId="7F3F70D9" w:rsidR="0057491C" w:rsidRDefault="0057491C">
      <w:pPr>
        <w:pStyle w:val="TOC1"/>
        <w:tabs>
          <w:tab w:val="left" w:pos="660"/>
        </w:tabs>
        <w:rPr>
          <w:rFonts w:asciiTheme="minorHAnsi" w:hAnsiTheme="minorHAnsi" w:cstheme="minorBidi"/>
          <w:b w:val="0"/>
          <w:noProof/>
          <w:color w:val="auto"/>
          <w:szCs w:val="22"/>
          <w:lang w:val="en-AU" w:eastAsia="en-AU"/>
        </w:rPr>
      </w:pPr>
      <w:r>
        <w:rPr>
          <w:noProof/>
        </w:rPr>
        <w:t>2.</w:t>
      </w:r>
      <w:r>
        <w:rPr>
          <w:rFonts w:asciiTheme="minorHAnsi" w:hAnsiTheme="minorHAnsi" w:cstheme="minorBidi"/>
          <w:b w:val="0"/>
          <w:noProof/>
          <w:color w:val="auto"/>
          <w:szCs w:val="22"/>
          <w:lang w:val="en-AU" w:eastAsia="en-AU"/>
        </w:rPr>
        <w:tab/>
      </w:r>
      <w:r>
        <w:rPr>
          <w:noProof/>
        </w:rPr>
        <w:t>Responsibilities</w:t>
      </w:r>
      <w:r>
        <w:rPr>
          <w:noProof/>
        </w:rPr>
        <w:tab/>
      </w:r>
      <w:r>
        <w:rPr>
          <w:noProof/>
        </w:rPr>
        <w:fldChar w:fldCharType="begin"/>
      </w:r>
      <w:r>
        <w:rPr>
          <w:noProof/>
        </w:rPr>
        <w:instrText xml:space="preserve"> PAGEREF _Toc82008314 \h </w:instrText>
      </w:r>
      <w:r>
        <w:rPr>
          <w:noProof/>
        </w:rPr>
      </w:r>
      <w:r>
        <w:rPr>
          <w:noProof/>
        </w:rPr>
        <w:fldChar w:fldCharType="separate"/>
      </w:r>
      <w:r w:rsidR="005F760C">
        <w:rPr>
          <w:noProof/>
        </w:rPr>
        <w:t>4</w:t>
      </w:r>
      <w:r>
        <w:rPr>
          <w:noProof/>
        </w:rPr>
        <w:fldChar w:fldCharType="end"/>
      </w:r>
    </w:p>
    <w:p w14:paraId="312F395B" w14:textId="0875E73C" w:rsidR="0057491C" w:rsidRDefault="0057491C">
      <w:pPr>
        <w:pStyle w:val="TOC1"/>
        <w:tabs>
          <w:tab w:val="left" w:pos="660"/>
        </w:tabs>
        <w:rPr>
          <w:rFonts w:asciiTheme="minorHAnsi" w:hAnsiTheme="minorHAnsi" w:cstheme="minorBidi"/>
          <w:b w:val="0"/>
          <w:noProof/>
          <w:color w:val="auto"/>
          <w:szCs w:val="22"/>
          <w:lang w:val="en-AU" w:eastAsia="en-AU"/>
        </w:rPr>
      </w:pPr>
      <w:r>
        <w:rPr>
          <w:noProof/>
        </w:rPr>
        <w:t>3.</w:t>
      </w:r>
      <w:r>
        <w:rPr>
          <w:rFonts w:asciiTheme="minorHAnsi" w:hAnsiTheme="minorHAnsi" w:cstheme="minorBidi"/>
          <w:b w:val="0"/>
          <w:noProof/>
          <w:color w:val="auto"/>
          <w:szCs w:val="22"/>
          <w:lang w:val="en-AU" w:eastAsia="en-AU"/>
        </w:rPr>
        <w:tab/>
      </w:r>
      <w:r>
        <w:rPr>
          <w:noProof/>
        </w:rPr>
        <w:t>Preparing for an Emergency</w:t>
      </w:r>
      <w:r>
        <w:rPr>
          <w:noProof/>
        </w:rPr>
        <w:tab/>
      </w:r>
      <w:r>
        <w:rPr>
          <w:noProof/>
        </w:rPr>
        <w:fldChar w:fldCharType="begin"/>
      </w:r>
      <w:r>
        <w:rPr>
          <w:noProof/>
        </w:rPr>
        <w:instrText xml:space="preserve"> PAGEREF _Toc82008315 \h </w:instrText>
      </w:r>
      <w:r>
        <w:rPr>
          <w:noProof/>
        </w:rPr>
      </w:r>
      <w:r>
        <w:rPr>
          <w:noProof/>
        </w:rPr>
        <w:fldChar w:fldCharType="separate"/>
      </w:r>
      <w:r w:rsidR="005F760C">
        <w:rPr>
          <w:noProof/>
        </w:rPr>
        <w:t>5</w:t>
      </w:r>
      <w:r>
        <w:rPr>
          <w:noProof/>
        </w:rPr>
        <w:fldChar w:fldCharType="end"/>
      </w:r>
    </w:p>
    <w:p w14:paraId="7BB8199E" w14:textId="315F31FE" w:rsidR="0057491C" w:rsidRDefault="0057491C">
      <w:pPr>
        <w:pStyle w:val="TOC2"/>
        <w:tabs>
          <w:tab w:val="right" w:leader="dot" w:pos="9622"/>
        </w:tabs>
        <w:rPr>
          <w:rFonts w:asciiTheme="minorHAnsi" w:hAnsiTheme="minorHAnsi" w:cstheme="minorBidi"/>
          <w:noProof/>
          <w:color w:val="auto"/>
          <w:szCs w:val="22"/>
          <w:lang w:val="en-AU" w:eastAsia="en-AU"/>
        </w:rPr>
      </w:pPr>
      <w:r>
        <w:rPr>
          <w:noProof/>
        </w:rPr>
        <w:t>Emergency Management Plans</w:t>
      </w:r>
      <w:r>
        <w:rPr>
          <w:noProof/>
        </w:rPr>
        <w:tab/>
      </w:r>
      <w:r>
        <w:rPr>
          <w:noProof/>
        </w:rPr>
        <w:fldChar w:fldCharType="begin"/>
      </w:r>
      <w:r>
        <w:rPr>
          <w:noProof/>
        </w:rPr>
        <w:instrText xml:space="preserve"> PAGEREF _Toc82008316 \h </w:instrText>
      </w:r>
      <w:r>
        <w:rPr>
          <w:noProof/>
        </w:rPr>
      </w:r>
      <w:r>
        <w:rPr>
          <w:noProof/>
        </w:rPr>
        <w:fldChar w:fldCharType="separate"/>
      </w:r>
      <w:r w:rsidR="005F760C">
        <w:rPr>
          <w:noProof/>
        </w:rPr>
        <w:t>5</w:t>
      </w:r>
      <w:r>
        <w:rPr>
          <w:noProof/>
        </w:rPr>
        <w:fldChar w:fldCharType="end"/>
      </w:r>
    </w:p>
    <w:p w14:paraId="60BBC020" w14:textId="25398514" w:rsidR="0057491C" w:rsidRDefault="0057491C">
      <w:pPr>
        <w:pStyle w:val="TOC2"/>
        <w:tabs>
          <w:tab w:val="right" w:leader="dot" w:pos="9622"/>
        </w:tabs>
        <w:rPr>
          <w:rFonts w:asciiTheme="minorHAnsi" w:hAnsiTheme="minorHAnsi" w:cstheme="minorBidi"/>
          <w:noProof/>
          <w:color w:val="auto"/>
          <w:szCs w:val="22"/>
          <w:lang w:val="en-AU" w:eastAsia="en-AU"/>
        </w:rPr>
      </w:pPr>
      <w:r>
        <w:rPr>
          <w:noProof/>
        </w:rPr>
        <w:t>Communicating Emergency Management Plans</w:t>
      </w:r>
      <w:r>
        <w:rPr>
          <w:noProof/>
        </w:rPr>
        <w:tab/>
      </w:r>
      <w:r>
        <w:rPr>
          <w:noProof/>
        </w:rPr>
        <w:fldChar w:fldCharType="begin"/>
      </w:r>
      <w:r>
        <w:rPr>
          <w:noProof/>
        </w:rPr>
        <w:instrText xml:space="preserve"> PAGEREF _Toc82008317 \h </w:instrText>
      </w:r>
      <w:r>
        <w:rPr>
          <w:noProof/>
        </w:rPr>
      </w:r>
      <w:r>
        <w:rPr>
          <w:noProof/>
        </w:rPr>
        <w:fldChar w:fldCharType="separate"/>
      </w:r>
      <w:r w:rsidR="005F760C">
        <w:rPr>
          <w:noProof/>
        </w:rPr>
        <w:t>5</w:t>
      </w:r>
      <w:r>
        <w:rPr>
          <w:noProof/>
        </w:rPr>
        <w:fldChar w:fldCharType="end"/>
      </w:r>
    </w:p>
    <w:p w14:paraId="1DC6840A" w14:textId="35B3C75F" w:rsidR="0057491C" w:rsidRDefault="0057491C">
      <w:pPr>
        <w:pStyle w:val="TOC2"/>
        <w:tabs>
          <w:tab w:val="right" w:leader="dot" w:pos="9622"/>
        </w:tabs>
        <w:rPr>
          <w:rFonts w:asciiTheme="minorHAnsi" w:hAnsiTheme="minorHAnsi" w:cstheme="minorBidi"/>
          <w:noProof/>
          <w:color w:val="auto"/>
          <w:szCs w:val="22"/>
          <w:lang w:val="en-AU" w:eastAsia="en-AU"/>
        </w:rPr>
      </w:pPr>
      <w:r>
        <w:rPr>
          <w:noProof/>
        </w:rPr>
        <w:t>Updating SBP Information</w:t>
      </w:r>
      <w:r>
        <w:rPr>
          <w:noProof/>
        </w:rPr>
        <w:tab/>
      </w:r>
      <w:r>
        <w:rPr>
          <w:noProof/>
        </w:rPr>
        <w:fldChar w:fldCharType="begin"/>
      </w:r>
      <w:r>
        <w:rPr>
          <w:noProof/>
        </w:rPr>
        <w:instrText xml:space="preserve"> PAGEREF _Toc82008318 \h </w:instrText>
      </w:r>
      <w:r>
        <w:rPr>
          <w:noProof/>
        </w:rPr>
      </w:r>
      <w:r>
        <w:rPr>
          <w:noProof/>
        </w:rPr>
        <w:fldChar w:fldCharType="separate"/>
      </w:r>
      <w:r w:rsidR="005F760C">
        <w:rPr>
          <w:noProof/>
        </w:rPr>
        <w:t>6</w:t>
      </w:r>
      <w:r>
        <w:rPr>
          <w:noProof/>
        </w:rPr>
        <w:fldChar w:fldCharType="end"/>
      </w:r>
    </w:p>
    <w:p w14:paraId="63C42323" w14:textId="53A409C2" w:rsidR="0057491C" w:rsidRDefault="0057491C">
      <w:pPr>
        <w:pStyle w:val="TOC2"/>
        <w:tabs>
          <w:tab w:val="right" w:leader="dot" w:pos="9622"/>
        </w:tabs>
        <w:rPr>
          <w:rFonts w:asciiTheme="minorHAnsi" w:hAnsiTheme="minorHAnsi" w:cstheme="minorBidi"/>
          <w:noProof/>
          <w:color w:val="auto"/>
          <w:szCs w:val="22"/>
          <w:lang w:val="en-AU" w:eastAsia="en-AU"/>
        </w:rPr>
      </w:pPr>
      <w:r>
        <w:rPr>
          <w:noProof/>
        </w:rPr>
        <w:t>Bus Operator Emergency Preparedness</w:t>
      </w:r>
      <w:r>
        <w:rPr>
          <w:noProof/>
        </w:rPr>
        <w:tab/>
      </w:r>
      <w:r>
        <w:rPr>
          <w:noProof/>
        </w:rPr>
        <w:fldChar w:fldCharType="begin"/>
      </w:r>
      <w:r>
        <w:rPr>
          <w:noProof/>
        </w:rPr>
        <w:instrText xml:space="preserve"> PAGEREF _Toc82008319 \h </w:instrText>
      </w:r>
      <w:r>
        <w:rPr>
          <w:noProof/>
        </w:rPr>
      </w:r>
      <w:r>
        <w:rPr>
          <w:noProof/>
        </w:rPr>
        <w:fldChar w:fldCharType="separate"/>
      </w:r>
      <w:r w:rsidR="005F760C">
        <w:rPr>
          <w:noProof/>
        </w:rPr>
        <w:t>6</w:t>
      </w:r>
      <w:r>
        <w:rPr>
          <w:noProof/>
        </w:rPr>
        <w:fldChar w:fldCharType="end"/>
      </w:r>
    </w:p>
    <w:p w14:paraId="7684D5B2" w14:textId="3121D2B6" w:rsidR="0057491C" w:rsidRDefault="0057491C">
      <w:pPr>
        <w:pStyle w:val="TOC1"/>
        <w:tabs>
          <w:tab w:val="left" w:pos="660"/>
        </w:tabs>
        <w:rPr>
          <w:rFonts w:asciiTheme="minorHAnsi" w:hAnsiTheme="minorHAnsi" w:cstheme="minorBidi"/>
          <w:b w:val="0"/>
          <w:noProof/>
          <w:color w:val="auto"/>
          <w:szCs w:val="22"/>
          <w:lang w:val="en-AU" w:eastAsia="en-AU"/>
        </w:rPr>
      </w:pPr>
      <w:r>
        <w:rPr>
          <w:noProof/>
        </w:rPr>
        <w:t>4.</w:t>
      </w:r>
      <w:r>
        <w:rPr>
          <w:rFonts w:asciiTheme="minorHAnsi" w:hAnsiTheme="minorHAnsi" w:cstheme="minorBidi"/>
          <w:b w:val="0"/>
          <w:noProof/>
          <w:color w:val="auto"/>
          <w:szCs w:val="22"/>
          <w:lang w:val="en-AU" w:eastAsia="en-AU"/>
        </w:rPr>
        <w:tab/>
      </w:r>
      <w:r>
        <w:rPr>
          <w:noProof/>
        </w:rPr>
        <w:t>Forecast Emergency</w:t>
      </w:r>
      <w:r>
        <w:rPr>
          <w:noProof/>
        </w:rPr>
        <w:tab/>
      </w:r>
      <w:r>
        <w:rPr>
          <w:noProof/>
        </w:rPr>
        <w:fldChar w:fldCharType="begin"/>
      </w:r>
      <w:r>
        <w:rPr>
          <w:noProof/>
        </w:rPr>
        <w:instrText xml:space="preserve"> PAGEREF _Toc82008320 \h </w:instrText>
      </w:r>
      <w:r>
        <w:rPr>
          <w:noProof/>
        </w:rPr>
      </w:r>
      <w:r>
        <w:rPr>
          <w:noProof/>
        </w:rPr>
        <w:fldChar w:fldCharType="separate"/>
      </w:r>
      <w:r w:rsidR="005F760C">
        <w:rPr>
          <w:noProof/>
        </w:rPr>
        <w:t>7</w:t>
      </w:r>
      <w:r>
        <w:rPr>
          <w:noProof/>
        </w:rPr>
        <w:fldChar w:fldCharType="end"/>
      </w:r>
    </w:p>
    <w:p w14:paraId="610701A7" w14:textId="2264C250" w:rsidR="0057491C" w:rsidRDefault="0057491C">
      <w:pPr>
        <w:pStyle w:val="TOC1"/>
        <w:tabs>
          <w:tab w:val="left" w:pos="660"/>
        </w:tabs>
        <w:rPr>
          <w:rFonts w:asciiTheme="minorHAnsi" w:hAnsiTheme="minorHAnsi" w:cstheme="minorBidi"/>
          <w:b w:val="0"/>
          <w:noProof/>
          <w:color w:val="auto"/>
          <w:szCs w:val="22"/>
          <w:lang w:val="en-AU" w:eastAsia="en-AU"/>
        </w:rPr>
      </w:pPr>
      <w:r>
        <w:rPr>
          <w:noProof/>
        </w:rPr>
        <w:t>5.</w:t>
      </w:r>
      <w:r>
        <w:rPr>
          <w:rFonts w:asciiTheme="minorHAnsi" w:hAnsiTheme="minorHAnsi" w:cstheme="minorBidi"/>
          <w:b w:val="0"/>
          <w:noProof/>
          <w:color w:val="auto"/>
          <w:szCs w:val="22"/>
          <w:lang w:val="en-AU" w:eastAsia="en-AU"/>
        </w:rPr>
        <w:tab/>
      </w:r>
      <w:r>
        <w:rPr>
          <w:noProof/>
        </w:rPr>
        <w:t>During an Emergency</w:t>
      </w:r>
      <w:r>
        <w:rPr>
          <w:noProof/>
        </w:rPr>
        <w:tab/>
      </w:r>
      <w:r>
        <w:rPr>
          <w:noProof/>
        </w:rPr>
        <w:fldChar w:fldCharType="begin"/>
      </w:r>
      <w:r>
        <w:rPr>
          <w:noProof/>
        </w:rPr>
        <w:instrText xml:space="preserve"> PAGEREF _Toc82008321 \h </w:instrText>
      </w:r>
      <w:r>
        <w:rPr>
          <w:noProof/>
        </w:rPr>
      </w:r>
      <w:r>
        <w:rPr>
          <w:noProof/>
        </w:rPr>
        <w:fldChar w:fldCharType="separate"/>
      </w:r>
      <w:r w:rsidR="005F760C">
        <w:rPr>
          <w:noProof/>
        </w:rPr>
        <w:t>10</w:t>
      </w:r>
      <w:r>
        <w:rPr>
          <w:noProof/>
        </w:rPr>
        <w:fldChar w:fldCharType="end"/>
      </w:r>
    </w:p>
    <w:p w14:paraId="64D74466" w14:textId="43A612BB" w:rsidR="0057491C" w:rsidRDefault="0057491C">
      <w:pPr>
        <w:pStyle w:val="TOC1"/>
        <w:tabs>
          <w:tab w:val="left" w:pos="660"/>
        </w:tabs>
        <w:rPr>
          <w:rFonts w:asciiTheme="minorHAnsi" w:hAnsiTheme="minorHAnsi" w:cstheme="minorBidi"/>
          <w:b w:val="0"/>
          <w:noProof/>
          <w:color w:val="auto"/>
          <w:szCs w:val="22"/>
          <w:lang w:val="en-AU" w:eastAsia="en-AU"/>
        </w:rPr>
      </w:pPr>
      <w:r>
        <w:rPr>
          <w:noProof/>
        </w:rPr>
        <w:t>6.</w:t>
      </w:r>
      <w:r>
        <w:rPr>
          <w:rFonts w:asciiTheme="minorHAnsi" w:hAnsiTheme="minorHAnsi" w:cstheme="minorBidi"/>
          <w:b w:val="0"/>
          <w:noProof/>
          <w:color w:val="auto"/>
          <w:szCs w:val="22"/>
          <w:lang w:val="en-AU" w:eastAsia="en-AU"/>
        </w:rPr>
        <w:tab/>
      </w:r>
      <w:r>
        <w:rPr>
          <w:noProof/>
        </w:rPr>
        <w:t>After an Emergency</w:t>
      </w:r>
      <w:r>
        <w:rPr>
          <w:noProof/>
        </w:rPr>
        <w:tab/>
      </w:r>
      <w:r>
        <w:rPr>
          <w:noProof/>
        </w:rPr>
        <w:fldChar w:fldCharType="begin"/>
      </w:r>
      <w:r>
        <w:rPr>
          <w:noProof/>
        </w:rPr>
        <w:instrText xml:space="preserve"> PAGEREF _Toc82008322 \h </w:instrText>
      </w:r>
      <w:r>
        <w:rPr>
          <w:noProof/>
        </w:rPr>
      </w:r>
      <w:r>
        <w:rPr>
          <w:noProof/>
        </w:rPr>
        <w:fldChar w:fldCharType="separate"/>
      </w:r>
      <w:r w:rsidR="005F760C">
        <w:rPr>
          <w:noProof/>
        </w:rPr>
        <w:t>13</w:t>
      </w:r>
      <w:r>
        <w:rPr>
          <w:noProof/>
        </w:rPr>
        <w:fldChar w:fldCharType="end"/>
      </w:r>
    </w:p>
    <w:p w14:paraId="3167EA00" w14:textId="3024EA1B" w:rsidR="0057491C" w:rsidRDefault="0057491C">
      <w:pPr>
        <w:pStyle w:val="TOC1"/>
        <w:rPr>
          <w:rFonts w:asciiTheme="minorHAnsi" w:hAnsiTheme="minorHAnsi" w:cstheme="minorBidi"/>
          <w:b w:val="0"/>
          <w:noProof/>
          <w:color w:val="auto"/>
          <w:szCs w:val="22"/>
          <w:lang w:val="en-AU" w:eastAsia="en-AU"/>
        </w:rPr>
      </w:pPr>
      <w:r>
        <w:rPr>
          <w:noProof/>
        </w:rPr>
        <w:t>Appendix A - Glossary</w:t>
      </w:r>
      <w:r>
        <w:rPr>
          <w:noProof/>
        </w:rPr>
        <w:tab/>
      </w:r>
      <w:r>
        <w:rPr>
          <w:noProof/>
        </w:rPr>
        <w:fldChar w:fldCharType="begin"/>
      </w:r>
      <w:r>
        <w:rPr>
          <w:noProof/>
        </w:rPr>
        <w:instrText xml:space="preserve"> PAGEREF _Toc82008323 \h </w:instrText>
      </w:r>
      <w:r>
        <w:rPr>
          <w:noProof/>
        </w:rPr>
      </w:r>
      <w:r>
        <w:rPr>
          <w:noProof/>
        </w:rPr>
        <w:fldChar w:fldCharType="separate"/>
      </w:r>
      <w:r w:rsidR="005F760C">
        <w:rPr>
          <w:noProof/>
        </w:rPr>
        <w:t>14</w:t>
      </w:r>
      <w:r>
        <w:rPr>
          <w:noProof/>
        </w:rPr>
        <w:fldChar w:fldCharType="end"/>
      </w:r>
    </w:p>
    <w:p w14:paraId="7A88DFE2" w14:textId="1186D0B6" w:rsidR="0057491C" w:rsidRDefault="0057491C">
      <w:pPr>
        <w:pStyle w:val="TOC1"/>
        <w:rPr>
          <w:rFonts w:asciiTheme="minorHAnsi" w:hAnsiTheme="minorHAnsi" w:cstheme="minorBidi"/>
          <w:b w:val="0"/>
          <w:noProof/>
          <w:color w:val="auto"/>
          <w:szCs w:val="22"/>
          <w:lang w:val="en-AU" w:eastAsia="en-AU"/>
        </w:rPr>
      </w:pPr>
      <w:r>
        <w:rPr>
          <w:noProof/>
        </w:rPr>
        <w:t>Appendix B – Contact Details</w:t>
      </w:r>
      <w:r>
        <w:rPr>
          <w:noProof/>
        </w:rPr>
        <w:tab/>
      </w:r>
      <w:r>
        <w:rPr>
          <w:noProof/>
        </w:rPr>
        <w:fldChar w:fldCharType="begin"/>
      </w:r>
      <w:r>
        <w:rPr>
          <w:noProof/>
        </w:rPr>
        <w:instrText xml:space="preserve"> PAGEREF _Toc82008324 \h </w:instrText>
      </w:r>
      <w:r>
        <w:rPr>
          <w:noProof/>
        </w:rPr>
      </w:r>
      <w:r>
        <w:rPr>
          <w:noProof/>
        </w:rPr>
        <w:fldChar w:fldCharType="separate"/>
      </w:r>
      <w:r w:rsidR="005F760C">
        <w:rPr>
          <w:noProof/>
        </w:rPr>
        <w:t>17</w:t>
      </w:r>
      <w:r>
        <w:rPr>
          <w:noProof/>
        </w:rPr>
        <w:fldChar w:fldCharType="end"/>
      </w:r>
    </w:p>
    <w:p w14:paraId="7001D1CB" w14:textId="61C920BC" w:rsidR="0057491C" w:rsidRDefault="0057491C">
      <w:pPr>
        <w:pStyle w:val="TOC1"/>
        <w:rPr>
          <w:rFonts w:asciiTheme="minorHAnsi" w:hAnsiTheme="minorHAnsi" w:cstheme="minorBidi"/>
          <w:b w:val="0"/>
          <w:noProof/>
          <w:color w:val="auto"/>
          <w:szCs w:val="22"/>
          <w:lang w:val="en-AU" w:eastAsia="en-AU"/>
        </w:rPr>
      </w:pPr>
      <w:r>
        <w:rPr>
          <w:noProof/>
        </w:rPr>
        <w:t>Appendix C – Network Contacts Table</w:t>
      </w:r>
      <w:r>
        <w:rPr>
          <w:noProof/>
        </w:rPr>
        <w:tab/>
      </w:r>
      <w:r>
        <w:rPr>
          <w:noProof/>
        </w:rPr>
        <w:fldChar w:fldCharType="begin"/>
      </w:r>
      <w:r>
        <w:rPr>
          <w:noProof/>
        </w:rPr>
        <w:instrText xml:space="preserve"> PAGEREF _Toc82008325 \h </w:instrText>
      </w:r>
      <w:r>
        <w:rPr>
          <w:noProof/>
        </w:rPr>
      </w:r>
      <w:r>
        <w:rPr>
          <w:noProof/>
        </w:rPr>
        <w:fldChar w:fldCharType="separate"/>
      </w:r>
      <w:r w:rsidR="005F760C">
        <w:rPr>
          <w:noProof/>
        </w:rPr>
        <w:t>18</w:t>
      </w:r>
      <w:r>
        <w:rPr>
          <w:noProof/>
        </w:rPr>
        <w:fldChar w:fldCharType="end"/>
      </w:r>
    </w:p>
    <w:p w14:paraId="10DA39C8" w14:textId="356CC71C" w:rsidR="0057491C" w:rsidRDefault="0057491C">
      <w:pPr>
        <w:pStyle w:val="TOC1"/>
        <w:rPr>
          <w:rFonts w:asciiTheme="minorHAnsi" w:hAnsiTheme="minorHAnsi" w:cstheme="minorBidi"/>
          <w:b w:val="0"/>
          <w:noProof/>
          <w:color w:val="auto"/>
          <w:szCs w:val="22"/>
          <w:lang w:val="en-AU" w:eastAsia="en-AU"/>
        </w:rPr>
      </w:pPr>
      <w:r>
        <w:rPr>
          <w:noProof/>
        </w:rPr>
        <w:t>Appendix D – Emergency Management Plan Checklist</w:t>
      </w:r>
      <w:r>
        <w:rPr>
          <w:noProof/>
        </w:rPr>
        <w:tab/>
      </w:r>
      <w:r>
        <w:rPr>
          <w:noProof/>
        </w:rPr>
        <w:fldChar w:fldCharType="begin"/>
      </w:r>
      <w:r>
        <w:rPr>
          <w:noProof/>
        </w:rPr>
        <w:instrText xml:space="preserve"> PAGEREF _Toc82008326 \h </w:instrText>
      </w:r>
      <w:r>
        <w:rPr>
          <w:noProof/>
        </w:rPr>
      </w:r>
      <w:r>
        <w:rPr>
          <w:noProof/>
        </w:rPr>
        <w:fldChar w:fldCharType="separate"/>
      </w:r>
      <w:r w:rsidR="005F760C">
        <w:rPr>
          <w:noProof/>
        </w:rPr>
        <w:t>20</w:t>
      </w:r>
      <w:r>
        <w:rPr>
          <w:noProof/>
        </w:rPr>
        <w:fldChar w:fldCharType="end"/>
      </w:r>
    </w:p>
    <w:p w14:paraId="1EE769D3" w14:textId="305FF686" w:rsidR="0057491C" w:rsidRDefault="0057491C">
      <w:pPr>
        <w:pStyle w:val="TOC1"/>
        <w:rPr>
          <w:rFonts w:asciiTheme="minorHAnsi" w:hAnsiTheme="minorHAnsi" w:cstheme="minorBidi"/>
          <w:b w:val="0"/>
          <w:noProof/>
          <w:color w:val="auto"/>
          <w:szCs w:val="22"/>
          <w:lang w:val="en-AU" w:eastAsia="en-AU"/>
        </w:rPr>
      </w:pPr>
      <w:r>
        <w:rPr>
          <w:noProof/>
        </w:rPr>
        <w:t>Appendix E – Forecast Cancellation Flowchart</w:t>
      </w:r>
      <w:r>
        <w:rPr>
          <w:noProof/>
        </w:rPr>
        <w:tab/>
      </w:r>
      <w:r>
        <w:rPr>
          <w:noProof/>
        </w:rPr>
        <w:fldChar w:fldCharType="begin"/>
      </w:r>
      <w:r>
        <w:rPr>
          <w:noProof/>
        </w:rPr>
        <w:instrText xml:space="preserve"> PAGEREF _Toc82008327 \h </w:instrText>
      </w:r>
      <w:r>
        <w:rPr>
          <w:noProof/>
        </w:rPr>
      </w:r>
      <w:r>
        <w:rPr>
          <w:noProof/>
        </w:rPr>
        <w:fldChar w:fldCharType="separate"/>
      </w:r>
      <w:r w:rsidR="005F760C">
        <w:rPr>
          <w:noProof/>
        </w:rPr>
        <w:t>22</w:t>
      </w:r>
      <w:r>
        <w:rPr>
          <w:noProof/>
        </w:rPr>
        <w:fldChar w:fldCharType="end"/>
      </w:r>
    </w:p>
    <w:p w14:paraId="2ED39806" w14:textId="36C622F9" w:rsidR="0057491C" w:rsidRDefault="0057491C">
      <w:pPr>
        <w:pStyle w:val="TOC1"/>
        <w:rPr>
          <w:rFonts w:asciiTheme="minorHAnsi" w:hAnsiTheme="minorHAnsi" w:cstheme="minorBidi"/>
          <w:b w:val="0"/>
          <w:noProof/>
          <w:color w:val="auto"/>
          <w:szCs w:val="22"/>
          <w:lang w:val="en-AU" w:eastAsia="en-AU"/>
        </w:rPr>
      </w:pPr>
      <w:r>
        <w:rPr>
          <w:noProof/>
        </w:rPr>
        <w:t>Appendix F – Rapid Onset Emergency Flowchart</w:t>
      </w:r>
      <w:r>
        <w:rPr>
          <w:noProof/>
        </w:rPr>
        <w:tab/>
      </w:r>
      <w:r>
        <w:rPr>
          <w:noProof/>
        </w:rPr>
        <w:fldChar w:fldCharType="begin"/>
      </w:r>
      <w:r>
        <w:rPr>
          <w:noProof/>
        </w:rPr>
        <w:instrText xml:space="preserve"> PAGEREF _Toc82008328 \h </w:instrText>
      </w:r>
      <w:r>
        <w:rPr>
          <w:noProof/>
        </w:rPr>
      </w:r>
      <w:r>
        <w:rPr>
          <w:noProof/>
        </w:rPr>
        <w:fldChar w:fldCharType="separate"/>
      </w:r>
      <w:r w:rsidR="005F760C">
        <w:rPr>
          <w:noProof/>
        </w:rPr>
        <w:t>23</w:t>
      </w:r>
      <w:r>
        <w:rPr>
          <w:noProof/>
        </w:rPr>
        <w:fldChar w:fldCharType="end"/>
      </w:r>
    </w:p>
    <w:p w14:paraId="0042E7F9" w14:textId="067BE5E4" w:rsidR="00DA3218" w:rsidRDefault="00DA3218" w:rsidP="006C68CF">
      <w:pPr>
        <w:pStyle w:val="TOC3"/>
        <w:rPr>
          <w:rFonts w:cstheme="minorHAnsi"/>
          <w:color w:val="7F7F7F" w:themeColor="text1" w:themeTint="80"/>
          <w:sz w:val="13"/>
          <w:szCs w:val="13"/>
        </w:rPr>
      </w:pPr>
      <w:r>
        <w:fldChar w:fldCharType="end"/>
      </w:r>
    </w:p>
    <w:p w14:paraId="590C6889" w14:textId="77777777" w:rsidR="00714D72" w:rsidRDefault="00714D72" w:rsidP="007219C0">
      <w:pPr>
        <w:rPr>
          <w:lang w:val="en-AU"/>
        </w:rPr>
      </w:pPr>
    </w:p>
    <w:p w14:paraId="717675D3" w14:textId="54BFB194" w:rsidR="00DA3218" w:rsidRPr="00DF7020" w:rsidRDefault="00DA3218" w:rsidP="007219C0">
      <w:pPr>
        <w:rPr>
          <w:lang w:val="en-AU"/>
        </w:rPr>
        <w:sectPr w:rsidR="00DA3218" w:rsidRPr="00DF7020" w:rsidSect="00144FD5">
          <w:headerReference w:type="default" r:id="rId15"/>
          <w:footerReference w:type="default" r:id="rId16"/>
          <w:pgSz w:w="11900" w:h="16840"/>
          <w:pgMar w:top="1134" w:right="1134" w:bottom="1701" w:left="1134" w:header="709" w:footer="709" w:gutter="0"/>
          <w:cols w:space="708"/>
          <w:docGrid w:linePitch="360"/>
        </w:sectPr>
      </w:pPr>
    </w:p>
    <w:p w14:paraId="7A42C172" w14:textId="614AEDE0" w:rsidR="007219C0" w:rsidRPr="007219C0" w:rsidRDefault="007219C0" w:rsidP="0057491C">
      <w:pPr>
        <w:pStyle w:val="Heading1"/>
      </w:pPr>
      <w:bookmarkStart w:id="0" w:name="_Toc512854281"/>
      <w:bookmarkStart w:id="1" w:name="_Toc513217059"/>
      <w:bookmarkStart w:id="2" w:name="_Toc82008313"/>
      <w:r w:rsidRPr="007219C0">
        <w:lastRenderedPageBreak/>
        <w:t>Introduction</w:t>
      </w:r>
      <w:bookmarkEnd w:id="0"/>
      <w:bookmarkEnd w:id="1"/>
      <w:bookmarkEnd w:id="2"/>
    </w:p>
    <w:p w14:paraId="6E04335D" w14:textId="77777777" w:rsidR="007219C0" w:rsidRPr="0057491C" w:rsidRDefault="007219C0" w:rsidP="007219C0">
      <w:pPr>
        <w:rPr>
          <w:szCs w:val="22"/>
        </w:rPr>
      </w:pPr>
      <w:r w:rsidRPr="00470E44">
        <w:t>While parents/guardians have primary responsibility for transporting their children to and from school, the School Bus Program (SBP) assists families in rural and regional Victoria by transporting students to school. The program services both government and non-gove</w:t>
      </w:r>
      <w:r w:rsidRPr="0057491C">
        <w:rPr>
          <w:szCs w:val="22"/>
        </w:rPr>
        <w:t>rnment schools.</w:t>
      </w:r>
    </w:p>
    <w:p w14:paraId="323367DA" w14:textId="77777777" w:rsidR="007219C0" w:rsidRPr="0057491C" w:rsidRDefault="007219C0" w:rsidP="007219C0">
      <w:pPr>
        <w:rPr>
          <w:szCs w:val="22"/>
        </w:rPr>
      </w:pPr>
      <w:r w:rsidRPr="0057491C">
        <w:rPr>
          <w:szCs w:val="22"/>
        </w:rPr>
        <w:t>Students wishing to access a seat on a bus must complete an application form and parents/guardians must agree to the conditions of travel including, if applicable, the payment of a fare. Criteria of eligibility determine whether a student travels at no cost or upon the payment of a fare.</w:t>
      </w:r>
    </w:p>
    <w:p w14:paraId="7923F3C7" w14:textId="77777777" w:rsidR="007219C0" w:rsidRPr="0057491C" w:rsidRDefault="007219C0" w:rsidP="007219C0">
      <w:pPr>
        <w:rPr>
          <w:szCs w:val="22"/>
        </w:rPr>
      </w:pPr>
      <w:r w:rsidRPr="0057491C">
        <w:rPr>
          <w:szCs w:val="22"/>
        </w:rPr>
        <w:t xml:space="preserve">The SBP is guided by the relevant parts of the </w:t>
      </w:r>
      <w:hyperlink r:id="rId17" w:history="1">
        <w:r w:rsidRPr="0057491C">
          <w:rPr>
            <w:rStyle w:val="Hyperlink"/>
            <w:rFonts w:eastAsia="Times New Roman" w:cs="Times New Roman"/>
            <w:szCs w:val="22"/>
          </w:rPr>
          <w:t>Education and Training Reform Regulations 2017</w:t>
        </w:r>
      </w:hyperlink>
      <w:r w:rsidRPr="0057491C">
        <w:rPr>
          <w:szCs w:val="22"/>
        </w:rPr>
        <w:t xml:space="preserve"> and the </w:t>
      </w:r>
      <w:hyperlink r:id="rId18" w:history="1">
        <w:r w:rsidRPr="0057491C">
          <w:rPr>
            <w:rStyle w:val="Hyperlink"/>
            <w:rFonts w:eastAsia="Times New Roman" w:cs="Times New Roman"/>
            <w:szCs w:val="22"/>
          </w:rPr>
          <w:t>Bus Safety Act 2009</w:t>
        </w:r>
      </w:hyperlink>
      <w:r w:rsidRPr="0057491C">
        <w:rPr>
          <w:szCs w:val="22"/>
        </w:rPr>
        <w:t>.  These documents detail the specific obligations and duty of care for all parties involved in the provision and management of school bus services.</w:t>
      </w:r>
    </w:p>
    <w:p w14:paraId="734C1479" w14:textId="34DB3635" w:rsidR="007219C0" w:rsidRPr="0057491C" w:rsidRDefault="007219C0" w:rsidP="007219C0">
      <w:pPr>
        <w:rPr>
          <w:szCs w:val="22"/>
        </w:rPr>
      </w:pPr>
      <w:r w:rsidRPr="0057491C">
        <w:rPr>
          <w:szCs w:val="22"/>
        </w:rPr>
        <w:t>The School Bus Program Emergency Management Operational Guidelines</w:t>
      </w:r>
      <w:r w:rsidRPr="0057491C" w:rsidDel="009F3BC0">
        <w:rPr>
          <w:szCs w:val="22"/>
        </w:rPr>
        <w:t xml:space="preserve"> </w:t>
      </w:r>
      <w:r w:rsidRPr="0057491C">
        <w:rPr>
          <w:szCs w:val="22"/>
        </w:rPr>
        <w:t>(the Guidelines) outline the roles and responsibilities for the Department of Education (DE), DE Regions and Schools, Department of Transport</w:t>
      </w:r>
      <w:r w:rsidR="00A72B9E">
        <w:rPr>
          <w:szCs w:val="22"/>
        </w:rPr>
        <w:t xml:space="preserve"> and Planning</w:t>
      </w:r>
      <w:r w:rsidRPr="0057491C">
        <w:rPr>
          <w:szCs w:val="22"/>
        </w:rPr>
        <w:t xml:space="preserve"> (D</w:t>
      </w:r>
      <w:r w:rsidR="00A72B9E">
        <w:rPr>
          <w:szCs w:val="22"/>
        </w:rPr>
        <w:t>TP</w:t>
      </w:r>
      <w:r w:rsidRPr="0057491C">
        <w:rPr>
          <w:szCs w:val="22"/>
        </w:rPr>
        <w:t>) and D</w:t>
      </w:r>
      <w:r w:rsidR="00A72B9E">
        <w:rPr>
          <w:szCs w:val="22"/>
        </w:rPr>
        <w:t>TP</w:t>
      </w:r>
      <w:r w:rsidRPr="0057491C">
        <w:rPr>
          <w:szCs w:val="22"/>
        </w:rPr>
        <w:t xml:space="preserve"> Contracted Bus Operators and their staff, in relation to the management of forecast and rapid onset emergency events affecting the SBP.   </w:t>
      </w:r>
    </w:p>
    <w:p w14:paraId="2FBA9DFE" w14:textId="63226E79" w:rsidR="007219C0" w:rsidRPr="0057491C" w:rsidRDefault="007219C0" w:rsidP="007219C0">
      <w:pPr>
        <w:rPr>
          <w:szCs w:val="22"/>
        </w:rPr>
      </w:pPr>
      <w:r w:rsidRPr="0057491C">
        <w:rPr>
          <w:szCs w:val="22"/>
        </w:rPr>
        <w:t xml:space="preserve">Further information about the SBP and the programs policies, forms and guidance material can be located </w:t>
      </w:r>
      <w:r w:rsidR="00A72B9E">
        <w:rPr>
          <w:szCs w:val="22"/>
        </w:rPr>
        <w:t>in the DE Policy and Advisory Library at</w:t>
      </w:r>
      <w:r w:rsidRPr="0057491C">
        <w:rPr>
          <w:szCs w:val="22"/>
        </w:rPr>
        <w:t xml:space="preserve">: </w:t>
      </w:r>
      <w:hyperlink r:id="rId19" w:history="1">
        <w:r w:rsidR="00A72B9E">
          <w:rPr>
            <w:rStyle w:val="Hyperlink"/>
            <w:rFonts w:eastAsia="Times New Roman" w:cs="Times New Roman"/>
            <w:szCs w:val="22"/>
          </w:rPr>
          <w:t>School Bus Program</w:t>
        </w:r>
      </w:hyperlink>
    </w:p>
    <w:p w14:paraId="254BD55E" w14:textId="77777777" w:rsidR="007219C0" w:rsidRDefault="007219C0" w:rsidP="007219C0"/>
    <w:p w14:paraId="6945448C" w14:textId="77777777" w:rsidR="007219C0" w:rsidRPr="00BA20BB" w:rsidRDefault="007219C0" w:rsidP="007219C0"/>
    <w:p w14:paraId="2163A10D" w14:textId="77777777" w:rsidR="007219C0" w:rsidRPr="001E28AC" w:rsidRDefault="007219C0" w:rsidP="0057491C">
      <w:pPr>
        <w:rPr>
          <w:rStyle w:val="Strong"/>
        </w:rPr>
      </w:pPr>
      <w:bookmarkStart w:id="3" w:name="_Toc512854282"/>
      <w:r w:rsidRPr="001E28AC">
        <w:rPr>
          <w:rStyle w:val="Strong"/>
        </w:rPr>
        <w:t>Out of Scope:</w:t>
      </w:r>
      <w:bookmarkEnd w:id="3"/>
      <w:r w:rsidRPr="001E28AC">
        <w:rPr>
          <w:rStyle w:val="Strong"/>
        </w:rPr>
        <w:t xml:space="preserve"> </w:t>
      </w:r>
    </w:p>
    <w:p w14:paraId="062642AC" w14:textId="77777777" w:rsidR="007219C0" w:rsidRPr="00470E44" w:rsidRDefault="007219C0" w:rsidP="007219C0">
      <w:r w:rsidRPr="00470E44">
        <w:t>These guidelines do not provide guidance for student transport provided through:</w:t>
      </w:r>
    </w:p>
    <w:p w14:paraId="04D876E3" w14:textId="77777777" w:rsidR="007219C0" w:rsidRPr="00470E44" w:rsidRDefault="007219C0" w:rsidP="007219C0">
      <w:pPr>
        <w:pStyle w:val="Bullet1"/>
      </w:pPr>
      <w:r w:rsidRPr="00470E44">
        <w:t xml:space="preserve">the Students with Disabilities Transport Program (SDTP), which supports students attending specialist schools. </w:t>
      </w:r>
    </w:p>
    <w:p w14:paraId="7F5590FE" w14:textId="76D6701A" w:rsidR="007219C0" w:rsidRPr="007219C0" w:rsidRDefault="007219C0" w:rsidP="007219C0">
      <w:pPr>
        <w:pStyle w:val="Bullet2"/>
      </w:pPr>
      <w:r w:rsidRPr="007219C0">
        <w:t xml:space="preserve">Emergency management guidance for transport services under the SDTP can be found </w:t>
      </w:r>
      <w:r w:rsidR="00A72B9E">
        <w:t>in the DE Policy and Advisory Library at</w:t>
      </w:r>
      <w:r w:rsidRPr="007219C0">
        <w:t xml:space="preserve">: </w:t>
      </w:r>
      <w:hyperlink r:id="rId20" w:history="1">
        <w:r w:rsidRPr="00A72B9E">
          <w:rPr>
            <w:rStyle w:val="Hyperlink"/>
          </w:rPr>
          <w:t>Student</w:t>
        </w:r>
        <w:r w:rsidR="00A72B9E" w:rsidRPr="00A72B9E">
          <w:rPr>
            <w:rStyle w:val="Hyperlink"/>
          </w:rPr>
          <w:t>s with Disabilities Transport Program</w:t>
        </w:r>
      </w:hyperlink>
    </w:p>
    <w:p w14:paraId="10A858C3" w14:textId="77777777" w:rsidR="007219C0" w:rsidRPr="00470E44" w:rsidRDefault="007219C0" w:rsidP="007219C0">
      <w:pPr>
        <w:pStyle w:val="Bullet1"/>
      </w:pPr>
      <w:r w:rsidRPr="00470E44">
        <w:t xml:space="preserve">bus services chartered by schools for excursions, </w:t>
      </w:r>
      <w:proofErr w:type="gramStart"/>
      <w:r w:rsidRPr="00470E44">
        <w:t>camps</w:t>
      </w:r>
      <w:proofErr w:type="gramEnd"/>
      <w:r w:rsidRPr="00470E44">
        <w:t xml:space="preserve"> and other activities</w:t>
      </w:r>
    </w:p>
    <w:p w14:paraId="2561E751" w14:textId="77777777" w:rsidR="007219C0" w:rsidRPr="00470E44" w:rsidRDefault="007219C0" w:rsidP="007219C0">
      <w:pPr>
        <w:pStyle w:val="Bullet1"/>
      </w:pPr>
      <w:r w:rsidRPr="00470E44">
        <w:t xml:space="preserve">bus services provided directly by schools where buses are owned, </w:t>
      </w:r>
      <w:proofErr w:type="gramStart"/>
      <w:r w:rsidRPr="00470E44">
        <w:t>chartered</w:t>
      </w:r>
      <w:proofErr w:type="gramEnd"/>
      <w:r w:rsidRPr="00470E44">
        <w:t xml:space="preserve"> or leased by the school.</w:t>
      </w:r>
    </w:p>
    <w:p w14:paraId="37F3C3ED" w14:textId="77777777" w:rsidR="007219C0" w:rsidRDefault="007219C0" w:rsidP="007219C0">
      <w:pPr>
        <w:rPr>
          <w:rFonts w:cs="Times New Roman"/>
          <w:sz w:val="19"/>
          <w:lang w:val="en-AU"/>
        </w:rPr>
      </w:pPr>
      <w:r>
        <w:br w:type="page"/>
      </w:r>
    </w:p>
    <w:p w14:paraId="1DB0291A" w14:textId="77777777" w:rsidR="007219C0" w:rsidRPr="007219C0" w:rsidRDefault="007219C0" w:rsidP="0057491C">
      <w:pPr>
        <w:pStyle w:val="Heading1"/>
      </w:pPr>
      <w:bookmarkStart w:id="4" w:name="_Toc512854283"/>
      <w:bookmarkStart w:id="5" w:name="_Toc513217060"/>
      <w:bookmarkStart w:id="6" w:name="_Toc82008314"/>
      <w:r w:rsidRPr="007219C0">
        <w:lastRenderedPageBreak/>
        <w:t>Responsibilities</w:t>
      </w:r>
      <w:bookmarkEnd w:id="4"/>
      <w:bookmarkEnd w:id="5"/>
      <w:bookmarkEnd w:id="6"/>
    </w:p>
    <w:p w14:paraId="0A25814C" w14:textId="77777777" w:rsidR="007219C0" w:rsidRPr="00470E44" w:rsidRDefault="007219C0" w:rsidP="007219C0">
      <w:r w:rsidRPr="00470E44">
        <w:t>A complete list of the responsibilities of each stakeholder in the SBP is detailed in the School Bus Program Policy and Procedures, January 2016. The following defines stakeholder responsibilities with relevance to emergency management.</w:t>
      </w:r>
    </w:p>
    <w:p w14:paraId="5BDDF296" w14:textId="77777777" w:rsidR="007219C0" w:rsidRPr="001E28AC" w:rsidRDefault="007219C0" w:rsidP="0057491C">
      <w:pPr>
        <w:rPr>
          <w:rStyle w:val="Strong"/>
        </w:rPr>
      </w:pPr>
      <w:bookmarkStart w:id="7" w:name="_Toc82007730"/>
      <w:r w:rsidRPr="001E28AC">
        <w:rPr>
          <w:rStyle w:val="Strong"/>
        </w:rPr>
        <w:t>Schools:</w:t>
      </w:r>
      <w:bookmarkEnd w:id="7"/>
    </w:p>
    <w:p w14:paraId="6CB04440" w14:textId="77777777" w:rsidR="007219C0" w:rsidRPr="00470E44" w:rsidRDefault="007219C0" w:rsidP="007219C0">
      <w:r w:rsidRPr="00470E44">
        <w:t>Coordinating schools are responsible for administering the SBP at the local network level.</w:t>
      </w:r>
    </w:p>
    <w:p w14:paraId="41372A56" w14:textId="77777777" w:rsidR="007219C0" w:rsidRPr="00470E44" w:rsidRDefault="007219C0" w:rsidP="007219C0">
      <w:r w:rsidRPr="00470E44">
        <w:t>Principals of coordinating and client schools, including government and non-government schools, must maintain up-to-date information on students and other approved travellers that utilise the SBP service. Coordinating schools must collate and distribute this information to bus operators.</w:t>
      </w:r>
    </w:p>
    <w:p w14:paraId="7C5FEC0C" w14:textId="77777777" w:rsidR="007219C0" w:rsidRPr="001E28AC" w:rsidRDefault="007219C0" w:rsidP="0057491C">
      <w:pPr>
        <w:rPr>
          <w:rStyle w:val="Strong"/>
        </w:rPr>
      </w:pPr>
      <w:bookmarkStart w:id="8" w:name="_Toc82007731"/>
      <w:r w:rsidRPr="001E28AC">
        <w:rPr>
          <w:rStyle w:val="Strong"/>
        </w:rPr>
        <w:t>Regional Emergency Management Staff:</w:t>
      </w:r>
      <w:bookmarkEnd w:id="8"/>
    </w:p>
    <w:p w14:paraId="06EF7B27" w14:textId="2FBD2F31" w:rsidR="007219C0" w:rsidRPr="00470E44" w:rsidRDefault="007219C0" w:rsidP="007219C0">
      <w:r w:rsidRPr="00470E44">
        <w:t xml:space="preserve">Emergency management staff within each </w:t>
      </w:r>
      <w:r w:rsidR="00462771">
        <w:t>DE</w:t>
      </w:r>
      <w:r w:rsidRPr="00470E44">
        <w:t xml:space="preserve"> Region undertake an operational role in engaging directly with schools.</w:t>
      </w:r>
    </w:p>
    <w:p w14:paraId="2C544523" w14:textId="77777777" w:rsidR="007219C0" w:rsidRPr="001E28AC" w:rsidRDefault="007219C0" w:rsidP="0057491C">
      <w:pPr>
        <w:rPr>
          <w:rStyle w:val="Strong"/>
        </w:rPr>
      </w:pPr>
      <w:bookmarkStart w:id="9" w:name="_Toc82007732"/>
      <w:r w:rsidRPr="001E28AC">
        <w:rPr>
          <w:rStyle w:val="Strong"/>
        </w:rPr>
        <w:t>Security and Emergency Management Division:</w:t>
      </w:r>
      <w:bookmarkEnd w:id="9"/>
    </w:p>
    <w:p w14:paraId="37ED0B82" w14:textId="6E4A7793" w:rsidR="007219C0" w:rsidRPr="0057491C" w:rsidRDefault="00462771" w:rsidP="007219C0">
      <w:pPr>
        <w:rPr>
          <w:szCs w:val="22"/>
        </w:rPr>
      </w:pPr>
      <w:r>
        <w:t>DE</w:t>
      </w:r>
      <w:r w:rsidR="007219C0" w:rsidRPr="00470E44">
        <w:t>’s Security and Emergency Management Division (SEMD) develops policy, guidelines a</w:t>
      </w:r>
      <w:r w:rsidR="007219C0" w:rsidRPr="0057491C">
        <w:rPr>
          <w:szCs w:val="22"/>
        </w:rPr>
        <w:t xml:space="preserve">nd resources for schools and Early Childhood Services (ECS) to assist in preparing for the threat of emergencies; these can be found </w:t>
      </w:r>
      <w:r w:rsidR="00A72B9E">
        <w:rPr>
          <w:szCs w:val="22"/>
        </w:rPr>
        <w:t>i</w:t>
      </w:r>
      <w:r w:rsidR="007219C0" w:rsidRPr="0057491C">
        <w:rPr>
          <w:szCs w:val="22"/>
        </w:rPr>
        <w:t xml:space="preserve">n the </w:t>
      </w:r>
      <w:r>
        <w:rPr>
          <w:szCs w:val="22"/>
        </w:rPr>
        <w:t>DE</w:t>
      </w:r>
      <w:r w:rsidR="007219C0" w:rsidRPr="0057491C">
        <w:rPr>
          <w:szCs w:val="22"/>
        </w:rPr>
        <w:t xml:space="preserve"> </w:t>
      </w:r>
      <w:r w:rsidR="00A72B9E">
        <w:rPr>
          <w:szCs w:val="22"/>
        </w:rPr>
        <w:t>Policy and Advisory Library</w:t>
      </w:r>
      <w:r w:rsidR="007219C0" w:rsidRPr="0057491C">
        <w:rPr>
          <w:szCs w:val="22"/>
        </w:rPr>
        <w:t xml:space="preserve"> at: </w:t>
      </w:r>
      <w:hyperlink r:id="rId21" w:history="1">
        <w:r w:rsidR="00FB2AB8">
          <w:rPr>
            <w:rStyle w:val="Hyperlink"/>
            <w:rFonts w:eastAsia="Times New Roman" w:cs="Times New Roman"/>
            <w:szCs w:val="22"/>
          </w:rPr>
          <w:t>Emergency and Critical Incident Management Planning</w:t>
        </w:r>
      </w:hyperlink>
      <w:r w:rsidR="00FB2AB8">
        <w:rPr>
          <w:rStyle w:val="Hyperlink"/>
          <w:rFonts w:eastAsia="Times New Roman" w:cs="Times New Roman"/>
          <w:szCs w:val="22"/>
        </w:rPr>
        <w:t xml:space="preserve"> </w:t>
      </w:r>
    </w:p>
    <w:p w14:paraId="1BDF521F" w14:textId="0370FA8C" w:rsidR="007219C0" w:rsidRPr="0057491C" w:rsidRDefault="007219C0" w:rsidP="007219C0">
      <w:pPr>
        <w:rPr>
          <w:szCs w:val="22"/>
        </w:rPr>
      </w:pPr>
      <w:r w:rsidRPr="0057491C">
        <w:rPr>
          <w:szCs w:val="22"/>
        </w:rPr>
        <w:t xml:space="preserve">The SEMD will publish school, children’s services and bus cancellations on the </w:t>
      </w:r>
      <w:r w:rsidR="00462771">
        <w:rPr>
          <w:szCs w:val="22"/>
        </w:rPr>
        <w:t>DE</w:t>
      </w:r>
      <w:r w:rsidRPr="0057491C">
        <w:rPr>
          <w:szCs w:val="22"/>
        </w:rPr>
        <w:t xml:space="preserve"> website located here: </w:t>
      </w:r>
      <w:hyperlink r:id="rId22" w:history="1">
        <w:r w:rsidRPr="0057491C">
          <w:rPr>
            <w:rStyle w:val="Hyperlink"/>
            <w:rFonts w:eastAsia="Times New Roman" w:cs="Times New Roman"/>
            <w:szCs w:val="22"/>
          </w:rPr>
          <w:t>Emergency Closures and Relocations</w:t>
        </w:r>
      </w:hyperlink>
    </w:p>
    <w:p w14:paraId="615E2535" w14:textId="77777777" w:rsidR="007219C0" w:rsidRPr="001E28AC" w:rsidRDefault="007219C0" w:rsidP="0057491C">
      <w:pPr>
        <w:rPr>
          <w:rStyle w:val="Strong"/>
        </w:rPr>
      </w:pPr>
      <w:bookmarkStart w:id="10" w:name="_Toc82007733"/>
      <w:r w:rsidRPr="001E28AC">
        <w:rPr>
          <w:rStyle w:val="Strong"/>
        </w:rPr>
        <w:t>Student Transport Unit:</w:t>
      </w:r>
      <w:bookmarkEnd w:id="10"/>
      <w:r w:rsidRPr="001E28AC">
        <w:rPr>
          <w:rStyle w:val="Strong"/>
        </w:rPr>
        <w:t xml:space="preserve"> </w:t>
      </w:r>
    </w:p>
    <w:p w14:paraId="73C65A10" w14:textId="5E2BE460" w:rsidR="007219C0" w:rsidRPr="00470E44" w:rsidRDefault="007219C0" w:rsidP="007219C0">
      <w:r w:rsidRPr="00470E44">
        <w:t xml:space="preserve">The Student Transport Unit of </w:t>
      </w:r>
      <w:r w:rsidR="00462771">
        <w:t>DE</w:t>
      </w:r>
      <w:r w:rsidRPr="00470E44">
        <w:t xml:space="preserve"> oversees the SBP policy and procedures and provides general transport advice to </w:t>
      </w:r>
      <w:r w:rsidR="00462771">
        <w:t>DE</w:t>
      </w:r>
      <w:r w:rsidRPr="00470E44">
        <w:t xml:space="preserve"> regions and schools.</w:t>
      </w:r>
    </w:p>
    <w:p w14:paraId="1B7A02AA" w14:textId="5399A5EE" w:rsidR="007219C0" w:rsidRPr="001E28AC" w:rsidRDefault="007219C0" w:rsidP="0057491C">
      <w:pPr>
        <w:rPr>
          <w:rStyle w:val="Strong"/>
        </w:rPr>
      </w:pPr>
      <w:bookmarkStart w:id="11" w:name="_Toc82007734"/>
      <w:r w:rsidRPr="001E28AC">
        <w:rPr>
          <w:rStyle w:val="Strong"/>
        </w:rPr>
        <w:t>Department of Transport</w:t>
      </w:r>
      <w:r w:rsidR="00462771">
        <w:rPr>
          <w:rStyle w:val="Strong"/>
        </w:rPr>
        <w:t xml:space="preserve"> and Planning (DTP)</w:t>
      </w:r>
      <w:r w:rsidRPr="001E28AC">
        <w:rPr>
          <w:rStyle w:val="Strong"/>
        </w:rPr>
        <w:t>:</w:t>
      </w:r>
      <w:bookmarkEnd w:id="11"/>
    </w:p>
    <w:p w14:paraId="32C4E822" w14:textId="06DDB184" w:rsidR="007219C0" w:rsidRPr="00470E44" w:rsidRDefault="007219C0" w:rsidP="007219C0">
      <w:r w:rsidRPr="00470E44">
        <w:t xml:space="preserve">The </w:t>
      </w:r>
      <w:r>
        <w:t>Regional Public Transport</w:t>
      </w:r>
      <w:r w:rsidRPr="00470E44">
        <w:t xml:space="preserve"> area within </w:t>
      </w:r>
      <w:r w:rsidR="00462771">
        <w:t>DTP</w:t>
      </w:r>
      <w:r w:rsidRPr="00470E44">
        <w:t xml:space="preserve"> coordinates the contracted bus services with its bus operators for the delivery of the SBP. </w:t>
      </w:r>
    </w:p>
    <w:p w14:paraId="470A38EB" w14:textId="77777777" w:rsidR="007219C0" w:rsidRPr="001E28AC" w:rsidRDefault="007219C0" w:rsidP="0057491C">
      <w:pPr>
        <w:rPr>
          <w:rStyle w:val="Strong"/>
        </w:rPr>
      </w:pPr>
      <w:bookmarkStart w:id="12" w:name="_Toc82007735"/>
      <w:r w:rsidRPr="001E28AC">
        <w:rPr>
          <w:rStyle w:val="Strong"/>
        </w:rPr>
        <w:t>School Bus Operators:</w:t>
      </w:r>
      <w:bookmarkEnd w:id="12"/>
    </w:p>
    <w:p w14:paraId="6E365DAB" w14:textId="687E4365" w:rsidR="007219C0" w:rsidRPr="00470E44" w:rsidRDefault="007219C0" w:rsidP="007219C0">
      <w:r w:rsidRPr="00470E44">
        <w:t xml:space="preserve">School bus operators operate all bus services under contract with </w:t>
      </w:r>
      <w:r w:rsidR="00462771">
        <w:t>DTP</w:t>
      </w:r>
      <w:r w:rsidRPr="00470E44">
        <w:t>.</w:t>
      </w:r>
    </w:p>
    <w:p w14:paraId="36B46235" w14:textId="77777777" w:rsidR="007219C0" w:rsidRDefault="007219C0" w:rsidP="007219C0">
      <w:r>
        <w:br w:type="page"/>
      </w:r>
    </w:p>
    <w:p w14:paraId="4128531C" w14:textId="77777777" w:rsidR="007219C0" w:rsidRPr="007219C0" w:rsidRDefault="007219C0" w:rsidP="0057491C">
      <w:pPr>
        <w:pStyle w:val="Heading1"/>
      </w:pPr>
      <w:bookmarkStart w:id="13" w:name="_Toc513217061"/>
      <w:bookmarkStart w:id="14" w:name="_Toc82008315"/>
      <w:r w:rsidRPr="007219C0">
        <w:lastRenderedPageBreak/>
        <w:t>Preparing for an Emergency</w:t>
      </w:r>
      <w:bookmarkEnd w:id="13"/>
      <w:bookmarkEnd w:id="14"/>
    </w:p>
    <w:p w14:paraId="43093A6E" w14:textId="77777777" w:rsidR="007219C0" w:rsidRPr="007219C0" w:rsidRDefault="007219C0" w:rsidP="007219C0">
      <w:pPr>
        <w:pStyle w:val="Heading2"/>
      </w:pPr>
      <w:bookmarkStart w:id="15" w:name="_Toc513217062"/>
      <w:bookmarkStart w:id="16" w:name="_Toc82008316"/>
      <w:r w:rsidRPr="007219C0">
        <w:t>Emergency Management Plans</w:t>
      </w:r>
      <w:bookmarkEnd w:id="15"/>
      <w:bookmarkEnd w:id="16"/>
      <w:r w:rsidRPr="007219C0">
        <w:t xml:space="preserve"> </w:t>
      </w:r>
    </w:p>
    <w:p w14:paraId="54135EF5" w14:textId="516DEAD9" w:rsidR="007219C0" w:rsidRPr="00470E44" w:rsidRDefault="007219C0" w:rsidP="007219C0">
      <w:r w:rsidRPr="00470E44">
        <w:t>Each school and early childhood service must develop an Emergency Management Plan (EMP) that includes emergency preparedness and response procedures. EMPs must be updated annually. Schools can access their emergency management plan v</w:t>
      </w:r>
      <w:r w:rsidR="00A72B9E">
        <w:t>ia DE’s Policy and Advisory Library</w:t>
      </w:r>
      <w:r w:rsidRPr="00470E44">
        <w:t xml:space="preserve"> at</w:t>
      </w:r>
      <w:r w:rsidRPr="007219C0">
        <w:rPr>
          <w:szCs w:val="22"/>
        </w:rPr>
        <w:t xml:space="preserve">: </w:t>
      </w:r>
      <w:hyperlink r:id="rId23" w:history="1">
        <w:r w:rsidRPr="007219C0">
          <w:rPr>
            <w:rStyle w:val="Hyperlink"/>
            <w:rFonts w:eastAsia="Times New Roman" w:cs="Times New Roman"/>
            <w:szCs w:val="22"/>
          </w:rPr>
          <w:t xml:space="preserve">Emergency </w:t>
        </w:r>
        <w:r w:rsidR="00A72B9E">
          <w:rPr>
            <w:rStyle w:val="Hyperlink"/>
            <w:rFonts w:eastAsia="Times New Roman" w:cs="Times New Roman"/>
            <w:szCs w:val="22"/>
          </w:rPr>
          <w:t xml:space="preserve">and Critical Incident </w:t>
        </w:r>
        <w:r w:rsidRPr="007219C0">
          <w:rPr>
            <w:rStyle w:val="Hyperlink"/>
            <w:rFonts w:eastAsia="Times New Roman" w:cs="Times New Roman"/>
            <w:szCs w:val="22"/>
          </w:rPr>
          <w:t>Management Planning</w:t>
        </w:r>
      </w:hyperlink>
    </w:p>
    <w:p w14:paraId="062EC469" w14:textId="77777777" w:rsidR="007219C0" w:rsidRPr="00470E44" w:rsidRDefault="007219C0" w:rsidP="007219C0">
      <w:r w:rsidRPr="00470E44">
        <w:t xml:space="preserve">Each school and early childhood service with students that utilise the SBP must undertake a risk assessment for their bus network/s and, in their EMP, outline responsibilities, procedures and actions in an emergency event affecting SBP services. </w:t>
      </w:r>
    </w:p>
    <w:p w14:paraId="4B3196BB" w14:textId="77777777" w:rsidR="007219C0" w:rsidRPr="00470E44" w:rsidRDefault="007219C0" w:rsidP="007219C0">
      <w:r w:rsidRPr="00470E44">
        <w:t>To ensure consistency, coordinating schools, client schools and bus operators must establish emergency procedures relevant to SBP services in consultation with one another. If required, the Country Fire Authority (CFA), Victoria Police, VicRoads and other emergency services may also be involved in providing advice on emergency response procedures.</w:t>
      </w:r>
    </w:p>
    <w:p w14:paraId="487072AD" w14:textId="77777777" w:rsidR="007219C0" w:rsidRPr="00470E44" w:rsidRDefault="007219C0" w:rsidP="007219C0">
      <w:r w:rsidRPr="00470E44">
        <w:t xml:space="preserve">Coordinating schools should liaise with the bus operator in developing a plan for managing bus related emergencies and once the plan is finalised, schools should provide a copy of relevant parts of the plan to the bus operator who must comply with the bus related provisions of the plan. </w:t>
      </w:r>
    </w:p>
    <w:p w14:paraId="1CEC4286" w14:textId="77777777" w:rsidR="007219C0" w:rsidRPr="00470E44" w:rsidRDefault="007219C0" w:rsidP="007219C0">
      <w:r w:rsidRPr="00470E44">
        <w:t>The following should be considered when developing the transport components of a schools EMP:</w:t>
      </w:r>
    </w:p>
    <w:p w14:paraId="2EC0C2D5" w14:textId="60245957" w:rsidR="007219C0" w:rsidRPr="00470E44" w:rsidRDefault="007219C0" w:rsidP="007219C0">
      <w:pPr>
        <w:pStyle w:val="Bullet1"/>
      </w:pPr>
      <w:r w:rsidRPr="00470E44">
        <w:t xml:space="preserve">out of hours contact details for the coordinating school principal (or their delegate), client school principals (or their delegates), bus operator(s) or driver(s) (subject to operator’s own EMP and preferred contact protocols) and </w:t>
      </w:r>
      <w:r w:rsidR="00462771">
        <w:t>DTP</w:t>
      </w:r>
      <w:r w:rsidRPr="00470E44">
        <w:t>’s Incident Response Team (see Appendix C for the Network Contacts template)</w:t>
      </w:r>
    </w:p>
    <w:p w14:paraId="33FF290A" w14:textId="77777777" w:rsidR="007219C0" w:rsidRPr="00470E44" w:rsidRDefault="007219C0" w:rsidP="007219C0">
      <w:pPr>
        <w:pStyle w:val="Bullet1"/>
      </w:pPr>
      <w:r w:rsidRPr="00470E44">
        <w:t>complete and up-to-date bus rolls containing emergency contact details for student’s parent(s)/guardian(s)families and (and identify where this information is located if required)</w:t>
      </w:r>
    </w:p>
    <w:p w14:paraId="5ED63F4B" w14:textId="77777777" w:rsidR="007219C0" w:rsidRPr="00470E44" w:rsidRDefault="007219C0" w:rsidP="007219C0">
      <w:pPr>
        <w:pStyle w:val="Bullet1"/>
      </w:pPr>
      <w:r w:rsidRPr="00470E44">
        <w:t>local emergency and risk considerations for transport routes</w:t>
      </w:r>
    </w:p>
    <w:p w14:paraId="5C471834" w14:textId="6D865EB2" w:rsidR="007219C0" w:rsidRPr="00470E44" w:rsidRDefault="007219C0" w:rsidP="007219C0">
      <w:pPr>
        <w:pStyle w:val="Bullet1"/>
      </w:pPr>
      <w:r w:rsidRPr="00470E44">
        <w:t>transport arrangements for approved school relocations on Extreme Fire Danger Rating days.</w:t>
      </w:r>
    </w:p>
    <w:p w14:paraId="2E787BAD" w14:textId="77777777" w:rsidR="007219C0" w:rsidRPr="00470E44" w:rsidRDefault="007219C0" w:rsidP="007219C0">
      <w:r w:rsidRPr="00470E44">
        <w:t>The Student Transport Unit has established the Student Transport ‘Emergency Management Checklist’ (see Appendix D) to assist schools with the development of the transport components of their EMP.</w:t>
      </w:r>
    </w:p>
    <w:p w14:paraId="5F2D6E31" w14:textId="77777777" w:rsidR="007219C0" w:rsidRPr="007219C0" w:rsidRDefault="007219C0" w:rsidP="007219C0">
      <w:pPr>
        <w:pStyle w:val="Heading2"/>
      </w:pPr>
      <w:bookmarkStart w:id="17" w:name="_Toc503950976"/>
      <w:bookmarkStart w:id="18" w:name="_Toc513217063"/>
      <w:bookmarkStart w:id="19" w:name="_Toc82008317"/>
      <w:bookmarkEnd w:id="17"/>
      <w:r w:rsidRPr="007219C0">
        <w:t>Communicating Emergency Management Plans</w:t>
      </w:r>
      <w:bookmarkEnd w:id="18"/>
      <w:bookmarkEnd w:id="19"/>
    </w:p>
    <w:p w14:paraId="6CE93F8A" w14:textId="77777777" w:rsidR="007219C0" w:rsidRPr="00470E44" w:rsidRDefault="007219C0" w:rsidP="007219C0">
      <w:r w:rsidRPr="00470E44">
        <w:t xml:space="preserve">It is important that all parties involved in the administration of the SBP familiarise themselves with these guidelines and the school’s EMP to ensure they can be utilised effectively in the event of an emergency. </w:t>
      </w:r>
    </w:p>
    <w:p w14:paraId="4B3786FF" w14:textId="77777777" w:rsidR="007219C0" w:rsidRPr="00470E44" w:rsidRDefault="007219C0" w:rsidP="007219C0">
      <w:r w:rsidRPr="00470E44">
        <w:t xml:space="preserve">Coordinating and client schools should share the transport component of their EMP with each other as appropriate to ensure consistency. Schools should communicate their EMP with the school community to ensure all relevant parties are aware of processes in the event of an emergency. </w:t>
      </w:r>
    </w:p>
    <w:p w14:paraId="2C42B3D6" w14:textId="07112116" w:rsidR="007219C0" w:rsidRPr="00470E44" w:rsidRDefault="007219C0" w:rsidP="007219C0">
      <w:r w:rsidRPr="00470E44">
        <w:t xml:space="preserve">Schools should aim to regularly practise the transport related emergency procedures outlined in their EMP to ensure school staff, bus drivers, bus operators, </w:t>
      </w:r>
      <w:r w:rsidR="00462771">
        <w:t>DTP</w:t>
      </w:r>
      <w:r w:rsidRPr="00470E44">
        <w:t xml:space="preserve">, and </w:t>
      </w:r>
      <w:r w:rsidR="00462771">
        <w:t>DE</w:t>
      </w:r>
      <w:r w:rsidRPr="00470E44">
        <w:t xml:space="preserve"> (regional staff and SEMD) are familiar with these procedures.</w:t>
      </w:r>
    </w:p>
    <w:p w14:paraId="15F9F25C" w14:textId="77777777" w:rsidR="007219C0" w:rsidRPr="007219C0" w:rsidRDefault="007219C0" w:rsidP="007219C0">
      <w:pPr>
        <w:pStyle w:val="Heading2"/>
      </w:pPr>
      <w:bookmarkStart w:id="20" w:name="_Toc513217064"/>
      <w:bookmarkStart w:id="21" w:name="_Toc82008318"/>
      <w:r w:rsidRPr="007219C0">
        <w:lastRenderedPageBreak/>
        <w:t>Updating SBP Information</w:t>
      </w:r>
      <w:bookmarkEnd w:id="20"/>
      <w:bookmarkEnd w:id="21"/>
    </w:p>
    <w:p w14:paraId="30D37031" w14:textId="20FFD49D" w:rsidR="007219C0" w:rsidRPr="00470E44" w:rsidRDefault="007219C0" w:rsidP="007219C0">
      <w:r w:rsidRPr="00470E44">
        <w:t xml:space="preserve">Coordinating schools must maintain an updated </w:t>
      </w:r>
      <w:hyperlink r:id="rId24" w:history="1">
        <w:r w:rsidRPr="00470E44">
          <w:t>bus roll template</w:t>
        </w:r>
      </w:hyperlink>
      <w:r w:rsidRPr="00470E44">
        <w:t xml:space="preserve"> with network, route and student information with assistance from client schools, </w:t>
      </w:r>
      <w:r w:rsidR="00462771">
        <w:t>DE</w:t>
      </w:r>
      <w:r w:rsidRPr="00470E44">
        <w:t xml:space="preserve"> STU and </w:t>
      </w:r>
      <w:r w:rsidR="00462771">
        <w:t>DTP</w:t>
      </w:r>
      <w:r w:rsidRPr="00470E44">
        <w:t xml:space="preserve">. Reference to the storage location of the bus roll template must be made in the coordinating school’s EMP. </w:t>
      </w:r>
    </w:p>
    <w:p w14:paraId="3A83C731" w14:textId="77777777" w:rsidR="007219C0" w:rsidRPr="007219C0" w:rsidRDefault="007219C0" w:rsidP="007219C0">
      <w:pPr>
        <w:pStyle w:val="Heading2"/>
      </w:pPr>
      <w:bookmarkStart w:id="22" w:name="_Toc513217065"/>
      <w:bookmarkStart w:id="23" w:name="_Toc82008319"/>
      <w:r w:rsidRPr="007219C0">
        <w:t>Bus Operator Emergency Preparedness</w:t>
      </w:r>
      <w:bookmarkEnd w:id="22"/>
      <w:bookmarkEnd w:id="23"/>
    </w:p>
    <w:p w14:paraId="6C7D6FE6" w14:textId="77777777" w:rsidR="007219C0" w:rsidRPr="00CB7A10" w:rsidRDefault="007219C0" w:rsidP="007219C0">
      <w:r w:rsidRPr="00470E44">
        <w:t xml:space="preserve">As per the SBP contract, bus drivers must carry an appropriate communication device to contact emergency services, schools and bus operators in the event of an emergency. This device must be maintained in </w:t>
      </w:r>
      <w:proofErr w:type="gramStart"/>
      <w:r w:rsidRPr="00470E44">
        <w:t>working order at all times</w:t>
      </w:r>
      <w:proofErr w:type="gramEnd"/>
      <w:r w:rsidRPr="00470E44">
        <w:t xml:space="preserve">. Bus operators and drivers should also have up-to-date emergency contact information prominently </w:t>
      </w:r>
      <w:proofErr w:type="gramStart"/>
      <w:r w:rsidRPr="00470E44">
        <w:t>d</w:t>
      </w:r>
      <w:r>
        <w:t>isplayed on buses at all times</w:t>
      </w:r>
      <w:proofErr w:type="gramEnd"/>
      <w:r>
        <w:t>.</w:t>
      </w:r>
      <w:r>
        <w:rPr>
          <w:lang w:val="en-AU"/>
        </w:rPr>
        <w:br w:type="page"/>
      </w:r>
    </w:p>
    <w:p w14:paraId="233AC73D" w14:textId="77777777" w:rsidR="007219C0" w:rsidRPr="007219C0" w:rsidRDefault="007219C0" w:rsidP="0057491C">
      <w:pPr>
        <w:pStyle w:val="Heading1"/>
      </w:pPr>
      <w:bookmarkStart w:id="24" w:name="_Toc513217066"/>
      <w:bookmarkStart w:id="25" w:name="_Toc82008320"/>
      <w:r w:rsidRPr="007219C0">
        <w:lastRenderedPageBreak/>
        <w:t>Forecast Emergency</w:t>
      </w:r>
      <w:bookmarkEnd w:id="24"/>
      <w:bookmarkEnd w:id="25"/>
    </w:p>
    <w:p w14:paraId="20FA2C3B" w14:textId="37311563" w:rsidR="007219C0" w:rsidRPr="00E7490A" w:rsidRDefault="007219C0" w:rsidP="007219C0">
      <w:r w:rsidRPr="00470E44">
        <w:t xml:space="preserve">All </w:t>
      </w:r>
      <w:r w:rsidRPr="00E7490A">
        <w:t xml:space="preserve">Victorian schools and early childhood services listed on the </w:t>
      </w:r>
      <w:r w:rsidR="00462771">
        <w:t>DE</w:t>
      </w:r>
      <w:r w:rsidRPr="00E7490A">
        <w:t xml:space="preserve"> Bushfire-At-Risk Register (BARR) must pre-emptively close if they </w:t>
      </w:r>
      <w:proofErr w:type="gramStart"/>
      <w:r w:rsidRPr="00E7490A">
        <w:t>are located in</w:t>
      </w:r>
      <w:proofErr w:type="gramEnd"/>
      <w:r w:rsidRPr="00E7490A">
        <w:t xml:space="preserve"> a Bureau of Meteorology district where a </w:t>
      </w:r>
      <w:r w:rsidR="00F95A78" w:rsidRPr="00E7490A">
        <w:t>Catastrophic</w:t>
      </w:r>
      <w:r w:rsidRPr="00E7490A">
        <w:t xml:space="preserve"> (FDR) day has been </w:t>
      </w:r>
      <w:r w:rsidR="00A4722C" w:rsidRPr="00E7490A">
        <w:t>forecast for the following day</w:t>
      </w:r>
      <w:r w:rsidRPr="00E7490A">
        <w:t xml:space="preserve">. Accordingly, all buses servicing schools that close on a </w:t>
      </w:r>
      <w:r w:rsidR="00E47A6C" w:rsidRPr="00E7490A">
        <w:t>Catastrophic</w:t>
      </w:r>
      <w:r w:rsidRPr="00E7490A">
        <w:t xml:space="preserve"> FDR day </w:t>
      </w:r>
      <w:r w:rsidR="00AF11C8" w:rsidRPr="00E7490A">
        <w:t xml:space="preserve">or that are travelling through a Catastrophic FDR area </w:t>
      </w:r>
      <w:r w:rsidRPr="00E7490A">
        <w:t>will be cancelled.</w:t>
      </w:r>
    </w:p>
    <w:p w14:paraId="0C4439FF" w14:textId="1CC65DD2" w:rsidR="007219C0" w:rsidRPr="00E7490A" w:rsidRDefault="007219C0" w:rsidP="007219C0">
      <w:pPr>
        <w:rPr>
          <w:rStyle w:val="Hyperlink"/>
          <w:rFonts w:eastAsia="Times New Roman" w:cs="Times New Roman"/>
          <w:szCs w:val="22"/>
        </w:rPr>
      </w:pPr>
      <w:r w:rsidRPr="00E7490A">
        <w:t xml:space="preserve">The BARR is located at: </w:t>
      </w:r>
      <w:hyperlink r:id="rId25" w:history="1">
        <w:r w:rsidRPr="00E7490A">
          <w:rPr>
            <w:rStyle w:val="Hyperlink"/>
            <w:rFonts w:eastAsia="Times New Roman" w:cs="Times New Roman"/>
            <w:szCs w:val="22"/>
          </w:rPr>
          <w:t>Bushfire At-Risk Register</w:t>
        </w:r>
      </w:hyperlink>
    </w:p>
    <w:p w14:paraId="0F9E07DD" w14:textId="2BF52F16" w:rsidR="007219C0" w:rsidRPr="00E7490A" w:rsidRDefault="007219C0" w:rsidP="007219C0">
      <w:r w:rsidRPr="00E7490A">
        <w:t>Government schools under category 1 and 2 of the BARR may pre-emptively relocate or close when a</w:t>
      </w:r>
      <w:r w:rsidR="003B49E1" w:rsidRPr="00E7490A">
        <w:t>n</w:t>
      </w:r>
      <w:r w:rsidRPr="00E7490A">
        <w:t xml:space="preserve"> Extreme </w:t>
      </w:r>
      <w:r w:rsidR="003B49E1" w:rsidRPr="00E7490A">
        <w:t>FDR</w:t>
      </w:r>
      <w:r w:rsidRPr="00E7490A">
        <w:t xml:space="preserve"> day is forecast</w:t>
      </w:r>
      <w:r w:rsidR="00A4722C" w:rsidRPr="00E7490A">
        <w:t xml:space="preserve"> for their Local Government Area (LGA)</w:t>
      </w:r>
      <w:r w:rsidRPr="00E7490A">
        <w:t xml:space="preserve">. The decision to pre-emptively close or relocate a school can only be made with explicit authorisation from the relevant Regional Director, supported by advice from emergency management staff. </w:t>
      </w:r>
    </w:p>
    <w:p w14:paraId="3CA05ABD" w14:textId="4C5155F3" w:rsidR="007219C0" w:rsidRPr="00E7490A" w:rsidRDefault="007219C0" w:rsidP="007219C0">
      <w:r w:rsidRPr="00E7490A">
        <w:t xml:space="preserve">Schools must refer to the </w:t>
      </w:r>
      <w:r w:rsidR="00462771">
        <w:t>DE</w:t>
      </w:r>
      <w:r w:rsidRPr="00E7490A">
        <w:t xml:space="preserve"> Bushfire Preparedness Relocation and Closure Procedures in the event of a forecast elevated FDR day. </w:t>
      </w:r>
    </w:p>
    <w:p w14:paraId="6EC5DA00" w14:textId="77777777" w:rsidR="007219C0" w:rsidRPr="00E7490A" w:rsidRDefault="007219C0" w:rsidP="007219C0">
      <w:r w:rsidRPr="00E7490A">
        <w:t>Note: This guideline does not address the variation of bus routes when a school relocates in preparedness for an elevated FDR. Schools should determine how they would manage bus services in the event of a relocation and document these arrangements in their EMP.</w:t>
      </w:r>
    </w:p>
    <w:p w14:paraId="37492DEF" w14:textId="77777777" w:rsidR="007219C0" w:rsidRPr="00E7490A" w:rsidRDefault="007219C0" w:rsidP="007219C0">
      <w:r w:rsidRPr="00E7490A">
        <w:t xml:space="preserve">Schools that close in preparation for a forecast emergency event are required to address the impacts to student transport. </w:t>
      </w:r>
    </w:p>
    <w:p w14:paraId="0D73EE16" w14:textId="781C1D8E" w:rsidR="007219C0" w:rsidRPr="00E7490A" w:rsidRDefault="007219C0" w:rsidP="007219C0">
      <w:r w:rsidRPr="00E7490A">
        <w:t xml:space="preserve">Should an actual emergency event occur, refer to the relevant situations (‘rapid onset emergency’, ‘when students are </w:t>
      </w:r>
      <w:proofErr w:type="spellStart"/>
      <w:r w:rsidRPr="00E7490A">
        <w:t>en</w:t>
      </w:r>
      <w:proofErr w:type="spellEnd"/>
      <w:r w:rsidRPr="00E7490A">
        <w:t xml:space="preserve"> route’ and/or ‘bus services affected overnight or before school’) below in section 5</w:t>
      </w:r>
      <w:r w:rsidR="00606FF7" w:rsidRPr="00E7490A">
        <w:t>:</w:t>
      </w:r>
      <w:r w:rsidRPr="00E7490A">
        <w:t xml:space="preserve"> During an Emergency.  </w:t>
      </w:r>
    </w:p>
    <w:p w14:paraId="338187AD" w14:textId="77777777" w:rsidR="007219C0" w:rsidRPr="00E7490A" w:rsidRDefault="007219C0" w:rsidP="007219C0">
      <w:r w:rsidRPr="00E7490A">
        <w:t>The roles and responsibilities of each group in the lead up to a forecast emergency (bushfire or other) are set out below. This process is also outlined in Appendix E – Forecast Cancellation Flowchart.</w:t>
      </w:r>
    </w:p>
    <w:p w14:paraId="0B3ECED8" w14:textId="77777777" w:rsidR="007219C0" w:rsidRPr="00E7490A" w:rsidRDefault="007219C0" w:rsidP="0057491C">
      <w:pPr>
        <w:rPr>
          <w:rStyle w:val="Strong"/>
        </w:rPr>
      </w:pPr>
      <w:bookmarkStart w:id="26" w:name="_Toc82007742"/>
      <w:r w:rsidRPr="00E7490A">
        <w:rPr>
          <w:rStyle w:val="Strong"/>
        </w:rPr>
        <w:t>Coordinating school principals (or delegate) will:</w:t>
      </w:r>
      <w:bookmarkEnd w:id="26"/>
    </w:p>
    <w:p w14:paraId="0391E387" w14:textId="032E75CE" w:rsidR="007219C0" w:rsidRPr="00E7490A" w:rsidRDefault="007219C0" w:rsidP="007219C0">
      <w:pPr>
        <w:pStyle w:val="Bullet1"/>
      </w:pPr>
      <w:r w:rsidRPr="00E7490A">
        <w:t xml:space="preserve">monitor the </w:t>
      </w:r>
      <w:hyperlink r:id="rId26" w:history="1">
        <w:proofErr w:type="spellStart"/>
        <w:r w:rsidRPr="00FB2AB8">
          <w:rPr>
            <w:rStyle w:val="Hyperlink"/>
          </w:rPr>
          <w:t>VicEmergency</w:t>
        </w:r>
        <w:proofErr w:type="spellEnd"/>
      </w:hyperlink>
      <w:r w:rsidRPr="00E7490A">
        <w:t xml:space="preserve"> website, </w:t>
      </w:r>
      <w:proofErr w:type="gramStart"/>
      <w:r w:rsidRPr="00E7490A">
        <w:t>app</w:t>
      </w:r>
      <w:proofErr w:type="gramEnd"/>
      <w:r w:rsidRPr="00E7490A">
        <w:t xml:space="preserve"> or telephone service for emergency forecast warnings</w:t>
      </w:r>
    </w:p>
    <w:p w14:paraId="0ED26838" w14:textId="77777777" w:rsidR="007219C0" w:rsidRPr="00E7490A" w:rsidRDefault="007219C0" w:rsidP="007219C0">
      <w:pPr>
        <w:pStyle w:val="Bullet1"/>
      </w:pPr>
      <w:r w:rsidRPr="00E7490A">
        <w:t>enact the school’s Emergency Management Plan</w:t>
      </w:r>
    </w:p>
    <w:p w14:paraId="38F4EC55" w14:textId="77777777" w:rsidR="007219C0" w:rsidRPr="00E7490A" w:rsidRDefault="007219C0" w:rsidP="007219C0">
      <w:pPr>
        <w:pStyle w:val="Bullet1"/>
      </w:pPr>
      <w:r w:rsidRPr="00E7490A">
        <w:t>complete the following by 3.30pm the day prior to the forecast emergency event:</w:t>
      </w:r>
    </w:p>
    <w:p w14:paraId="271B575E" w14:textId="5C791574" w:rsidR="007219C0" w:rsidRPr="00E7490A" w:rsidRDefault="007219C0" w:rsidP="001E41CC">
      <w:pPr>
        <w:pStyle w:val="Bullet1"/>
        <w:numPr>
          <w:ilvl w:val="1"/>
          <w:numId w:val="14"/>
        </w:numPr>
      </w:pPr>
      <w:r w:rsidRPr="00E7490A">
        <w:t xml:space="preserve">utilise relevant information sources to consider any discretionary </w:t>
      </w:r>
      <w:r w:rsidR="00AF11C8" w:rsidRPr="00E7490A">
        <w:t xml:space="preserve">or mandatory (in the case of a Catastrophic FDR) </w:t>
      </w:r>
      <w:r w:rsidRPr="00E7490A">
        <w:t>cancellations of bus routes travelling through high risk areas in consultation with school bus operators (adhere to the Bushfire Preparedness Relocation and Closure Procedures for FDR forecasts)</w:t>
      </w:r>
    </w:p>
    <w:p w14:paraId="5EF3667F" w14:textId="77777777" w:rsidR="007219C0" w:rsidRPr="00470E44" w:rsidRDefault="007219C0" w:rsidP="001E41CC">
      <w:pPr>
        <w:pStyle w:val="Bullet1"/>
        <w:numPr>
          <w:ilvl w:val="1"/>
          <w:numId w:val="14"/>
        </w:numPr>
      </w:pPr>
      <w:r w:rsidRPr="00E7490A">
        <w:t>seek approval from the Regional Director for school bus service</w:t>
      </w:r>
      <w:r w:rsidRPr="00470E44">
        <w:t xml:space="preserve"> cancellations (for category 1 and 2 schools on the BARR, bus cancellation approval is incorporated in school closure or relocation approval for an elevated FDR forecast)</w:t>
      </w:r>
    </w:p>
    <w:p w14:paraId="3AAFFC90" w14:textId="77777777" w:rsidR="007219C0" w:rsidRPr="00470E44" w:rsidRDefault="007219C0" w:rsidP="001E41CC">
      <w:pPr>
        <w:pStyle w:val="Bullet1"/>
        <w:numPr>
          <w:ilvl w:val="1"/>
          <w:numId w:val="14"/>
        </w:numPr>
      </w:pPr>
      <w:r w:rsidRPr="00470E44">
        <w:t>notify the following stakeholders of the status of the school bus service:</w:t>
      </w:r>
    </w:p>
    <w:p w14:paraId="0C7905C5" w14:textId="77777777" w:rsidR="007219C0" w:rsidRPr="00470E44" w:rsidRDefault="007219C0" w:rsidP="001E41CC">
      <w:pPr>
        <w:pStyle w:val="Bullet1"/>
        <w:numPr>
          <w:ilvl w:val="2"/>
          <w:numId w:val="14"/>
        </w:numPr>
      </w:pPr>
      <w:r w:rsidRPr="00470E44">
        <w:t>school bus operators</w:t>
      </w:r>
    </w:p>
    <w:p w14:paraId="19DF07CC" w14:textId="77777777" w:rsidR="007219C0" w:rsidRPr="00470E44" w:rsidRDefault="007219C0" w:rsidP="001E41CC">
      <w:pPr>
        <w:pStyle w:val="Bullet1"/>
        <w:numPr>
          <w:ilvl w:val="2"/>
          <w:numId w:val="14"/>
        </w:numPr>
      </w:pPr>
      <w:r w:rsidRPr="00470E44">
        <w:t xml:space="preserve">client school principals </w:t>
      </w:r>
    </w:p>
    <w:p w14:paraId="1C3ADD8D" w14:textId="77777777" w:rsidR="007219C0" w:rsidRPr="00470E44" w:rsidRDefault="007219C0" w:rsidP="001E41CC">
      <w:pPr>
        <w:pStyle w:val="Bullet1"/>
        <w:numPr>
          <w:ilvl w:val="2"/>
          <w:numId w:val="14"/>
        </w:numPr>
      </w:pPr>
      <w:r w:rsidRPr="00470E44">
        <w:t>early childhood services (if applicable)</w:t>
      </w:r>
    </w:p>
    <w:p w14:paraId="195225CB" w14:textId="77777777" w:rsidR="007219C0" w:rsidRPr="00470E44" w:rsidRDefault="007219C0" w:rsidP="001E41CC">
      <w:pPr>
        <w:pStyle w:val="Bullet1"/>
        <w:numPr>
          <w:ilvl w:val="2"/>
          <w:numId w:val="14"/>
        </w:numPr>
      </w:pPr>
      <w:r w:rsidRPr="00470E44">
        <w:t>parents/guardians of affected students from the coordinating school</w:t>
      </w:r>
    </w:p>
    <w:p w14:paraId="099BC86B" w14:textId="77777777" w:rsidR="00FB2AB8" w:rsidRDefault="00FB2AB8">
      <w:pPr>
        <w:spacing w:after="0"/>
        <w:rPr>
          <w:lang w:val="en-AU"/>
        </w:rPr>
      </w:pPr>
      <w:r>
        <w:br w:type="page"/>
      </w:r>
    </w:p>
    <w:p w14:paraId="7F809FBA" w14:textId="286A1B08" w:rsidR="007219C0" w:rsidRPr="00470E44" w:rsidRDefault="007219C0" w:rsidP="001E41CC">
      <w:pPr>
        <w:pStyle w:val="Bullet1"/>
        <w:numPr>
          <w:ilvl w:val="2"/>
          <w:numId w:val="14"/>
        </w:numPr>
      </w:pPr>
      <w:r w:rsidRPr="00470E44">
        <w:lastRenderedPageBreak/>
        <w:t xml:space="preserve">other approved travellers (which could include teachers, general public, tertiary </w:t>
      </w:r>
      <w:proofErr w:type="gramStart"/>
      <w:r w:rsidRPr="00470E44">
        <w:t>students</w:t>
      </w:r>
      <w:proofErr w:type="gramEnd"/>
      <w:r w:rsidRPr="00470E44">
        <w:t xml:space="preserve"> and pre-school students)</w:t>
      </w:r>
    </w:p>
    <w:p w14:paraId="047CB19D" w14:textId="4EF7034F" w:rsidR="007219C0" w:rsidRPr="00470E44" w:rsidRDefault="00462771" w:rsidP="001E41CC">
      <w:pPr>
        <w:pStyle w:val="Bullet1"/>
        <w:numPr>
          <w:ilvl w:val="2"/>
          <w:numId w:val="14"/>
        </w:numPr>
      </w:pPr>
      <w:r>
        <w:t>DE</w:t>
      </w:r>
      <w:r w:rsidR="007219C0" w:rsidRPr="00470E44">
        <w:t xml:space="preserve"> regional emergency management staff </w:t>
      </w:r>
    </w:p>
    <w:p w14:paraId="3EB67E12" w14:textId="358D3FE3" w:rsidR="007219C0" w:rsidRPr="00591E64" w:rsidRDefault="007219C0" w:rsidP="007219C0">
      <w:pPr>
        <w:pStyle w:val="Bullet1"/>
      </w:pPr>
      <w:r w:rsidRPr="00470E44">
        <w:t xml:space="preserve">continue to liaise with </w:t>
      </w:r>
      <w:r w:rsidR="00462771">
        <w:t>DE</w:t>
      </w:r>
      <w:r w:rsidRPr="00470E44">
        <w:t xml:space="preserve"> regional emergency management staff to advise of the situation and actions taken.</w:t>
      </w:r>
    </w:p>
    <w:p w14:paraId="7A0F4E8E" w14:textId="77777777" w:rsidR="007219C0" w:rsidRPr="001E28AC" w:rsidRDefault="007219C0" w:rsidP="0057491C">
      <w:pPr>
        <w:rPr>
          <w:rStyle w:val="Strong"/>
        </w:rPr>
      </w:pPr>
      <w:bookmarkStart w:id="27" w:name="_Toc82007743"/>
      <w:r w:rsidRPr="001E28AC">
        <w:rPr>
          <w:rStyle w:val="Strong"/>
        </w:rPr>
        <w:t>Client school (government and non-government) principals (or their delegates) will:</w:t>
      </w:r>
      <w:bookmarkEnd w:id="27"/>
    </w:p>
    <w:p w14:paraId="38458B82" w14:textId="77777777" w:rsidR="007219C0" w:rsidRPr="00470E44" w:rsidRDefault="007219C0" w:rsidP="007219C0">
      <w:pPr>
        <w:pStyle w:val="Bullet1"/>
      </w:pPr>
      <w:r w:rsidRPr="00470E44">
        <w:t>enact the school’s Emergency Management Plan</w:t>
      </w:r>
    </w:p>
    <w:p w14:paraId="5F05BFAF" w14:textId="77777777" w:rsidR="007219C0" w:rsidRPr="00470E44" w:rsidRDefault="007219C0" w:rsidP="007219C0">
      <w:pPr>
        <w:pStyle w:val="Bullet1"/>
      </w:pPr>
      <w:r w:rsidRPr="00470E44">
        <w:t xml:space="preserve">monitor the </w:t>
      </w:r>
      <w:proofErr w:type="spellStart"/>
      <w:r w:rsidRPr="00470E44">
        <w:t>VicEmergency</w:t>
      </w:r>
      <w:proofErr w:type="spellEnd"/>
      <w:r w:rsidRPr="00470E44">
        <w:t xml:space="preserve"> website, </w:t>
      </w:r>
      <w:proofErr w:type="gramStart"/>
      <w:r w:rsidRPr="00470E44">
        <w:t>app</w:t>
      </w:r>
      <w:proofErr w:type="gramEnd"/>
      <w:r w:rsidRPr="00470E44">
        <w:t xml:space="preserve"> or telephone service for emergency forecast warnings </w:t>
      </w:r>
    </w:p>
    <w:p w14:paraId="7A978505" w14:textId="77777777" w:rsidR="007219C0" w:rsidRPr="00470E44" w:rsidRDefault="007219C0" w:rsidP="007219C0">
      <w:pPr>
        <w:pStyle w:val="Bullet1"/>
      </w:pPr>
      <w:r w:rsidRPr="00470E44">
        <w:t>receive notification of school bus service cancellations from the coordinating principal (or delegate)</w:t>
      </w:r>
    </w:p>
    <w:p w14:paraId="21D718F7" w14:textId="77777777" w:rsidR="007219C0" w:rsidRPr="00470E44" w:rsidRDefault="007219C0" w:rsidP="007219C0">
      <w:pPr>
        <w:pStyle w:val="Bullet1"/>
      </w:pPr>
      <w:r w:rsidRPr="00470E44">
        <w:t>notify parents/guardians of affected students of the bus cancellation(s)</w:t>
      </w:r>
    </w:p>
    <w:p w14:paraId="53E570DB" w14:textId="77777777" w:rsidR="007219C0" w:rsidRPr="00470E44" w:rsidRDefault="007219C0" w:rsidP="007219C0">
      <w:pPr>
        <w:pStyle w:val="Bullet1"/>
      </w:pPr>
      <w:r w:rsidRPr="00470E44">
        <w:t xml:space="preserve">notify the coordinating principal that parents/guardians of all affected students have been advised of service cancellations </w:t>
      </w:r>
    </w:p>
    <w:p w14:paraId="24275315" w14:textId="77777777" w:rsidR="007219C0" w:rsidRPr="00470E44" w:rsidRDefault="007219C0" w:rsidP="007219C0">
      <w:pPr>
        <w:pStyle w:val="Bullet1"/>
      </w:pPr>
      <w:r w:rsidRPr="00470E44">
        <w:t>make alternative transport arrangements for students as required</w:t>
      </w:r>
    </w:p>
    <w:p w14:paraId="13AB1816" w14:textId="419CC01E" w:rsidR="007219C0" w:rsidRPr="00591E64" w:rsidRDefault="007219C0" w:rsidP="007219C0">
      <w:pPr>
        <w:pStyle w:val="Bullet1"/>
      </w:pPr>
      <w:r w:rsidRPr="00470E44">
        <w:t xml:space="preserve">seek advice from the SEIL and/or </w:t>
      </w:r>
      <w:r w:rsidR="00462771">
        <w:t>DE</w:t>
      </w:r>
      <w:r w:rsidRPr="00470E44">
        <w:t xml:space="preserve"> regional emergency management staff or CECV/ISV as required.</w:t>
      </w:r>
    </w:p>
    <w:p w14:paraId="25C7B419" w14:textId="77777777" w:rsidR="007219C0" w:rsidRPr="001E28AC" w:rsidRDefault="007219C0" w:rsidP="0057491C">
      <w:pPr>
        <w:rPr>
          <w:rStyle w:val="Strong"/>
        </w:rPr>
      </w:pPr>
      <w:bookmarkStart w:id="28" w:name="_Toc82007744"/>
      <w:r w:rsidRPr="001E28AC">
        <w:rPr>
          <w:rStyle w:val="Strong"/>
        </w:rPr>
        <w:t>School bus operators and/or bus drivers will:</w:t>
      </w:r>
      <w:bookmarkEnd w:id="28"/>
    </w:p>
    <w:p w14:paraId="7954EE15" w14:textId="234285D0" w:rsidR="007219C0" w:rsidRPr="00470E44" w:rsidRDefault="007219C0" w:rsidP="007219C0">
      <w:pPr>
        <w:pStyle w:val="Bullet1"/>
      </w:pPr>
      <w:r w:rsidRPr="00470E44">
        <w:t>communicate with the coordinating principal</w:t>
      </w:r>
      <w:r w:rsidR="00606FF7">
        <w:t xml:space="preserve"> </w:t>
      </w:r>
      <w:r w:rsidRPr="00470E44">
        <w:t>(or delegate) to clarify whether the bus service(s) will be cancelled on the forecast day</w:t>
      </w:r>
    </w:p>
    <w:p w14:paraId="4A3E9503" w14:textId="77777777" w:rsidR="007219C0" w:rsidRPr="00470E44" w:rsidRDefault="007219C0" w:rsidP="007219C0">
      <w:pPr>
        <w:pStyle w:val="Bullet1"/>
      </w:pPr>
      <w:r w:rsidRPr="00470E44">
        <w:t>make the appropriate operational arrangements to cancel the service</w:t>
      </w:r>
    </w:p>
    <w:p w14:paraId="5DE777D1" w14:textId="4CF9313E" w:rsidR="007219C0" w:rsidRPr="00591E64" w:rsidRDefault="007219C0" w:rsidP="007219C0">
      <w:pPr>
        <w:pStyle w:val="Bullet1"/>
      </w:pPr>
      <w:r w:rsidRPr="00470E44">
        <w:t xml:space="preserve">communicate with the relevant </w:t>
      </w:r>
      <w:r w:rsidR="00462771">
        <w:t>DTP</w:t>
      </w:r>
      <w:r w:rsidRPr="00470E44">
        <w:t xml:space="preserve"> </w:t>
      </w:r>
      <w:r>
        <w:t>Regional Public Transport</w:t>
      </w:r>
      <w:r w:rsidRPr="00470E44">
        <w:t xml:space="preserve"> Contr</w:t>
      </w:r>
      <w:r>
        <w:t>act Manager as required.</w:t>
      </w:r>
    </w:p>
    <w:p w14:paraId="13EC8411" w14:textId="3F565BB8" w:rsidR="007219C0" w:rsidRPr="001E28AC" w:rsidRDefault="007219C0" w:rsidP="0057491C">
      <w:pPr>
        <w:rPr>
          <w:rStyle w:val="Strong"/>
        </w:rPr>
      </w:pPr>
      <w:bookmarkStart w:id="29" w:name="_Toc82007745"/>
      <w:r w:rsidRPr="001E28AC">
        <w:rPr>
          <w:rStyle w:val="Strong"/>
        </w:rPr>
        <w:t>Department of Transport</w:t>
      </w:r>
      <w:r w:rsidR="00462771">
        <w:rPr>
          <w:rStyle w:val="Strong"/>
        </w:rPr>
        <w:t xml:space="preserve"> and Planning</w:t>
      </w:r>
      <w:r w:rsidRPr="001E28AC">
        <w:rPr>
          <w:rStyle w:val="Strong"/>
        </w:rPr>
        <w:t xml:space="preserve"> (Incident Response Team) will:</w:t>
      </w:r>
      <w:bookmarkEnd w:id="29"/>
    </w:p>
    <w:p w14:paraId="73932C4E" w14:textId="353538BB" w:rsidR="007219C0" w:rsidRPr="00470E44" w:rsidRDefault="007219C0" w:rsidP="007219C0">
      <w:pPr>
        <w:pStyle w:val="Bullet1"/>
      </w:pPr>
      <w:r w:rsidRPr="00470E44">
        <w:t xml:space="preserve">enact </w:t>
      </w:r>
      <w:r w:rsidR="00462771">
        <w:t>DTP</w:t>
      </w:r>
      <w:r w:rsidRPr="00470E44">
        <w:t xml:space="preserve"> operating procedures</w:t>
      </w:r>
    </w:p>
    <w:p w14:paraId="7017AC03" w14:textId="77777777" w:rsidR="007219C0" w:rsidRPr="00470E44" w:rsidRDefault="007219C0" w:rsidP="007219C0">
      <w:pPr>
        <w:pStyle w:val="Bullet1"/>
      </w:pPr>
      <w:r w:rsidRPr="00470E44">
        <w:t>consider and recommend school bus service cancellations and discuss general public transport cancellations with the coordinating principal (or delegate)</w:t>
      </w:r>
    </w:p>
    <w:p w14:paraId="572EDCB5" w14:textId="77777777" w:rsidR="007219C0" w:rsidRPr="00470E44" w:rsidRDefault="007219C0" w:rsidP="007219C0">
      <w:pPr>
        <w:pStyle w:val="Bullet1"/>
      </w:pPr>
      <w:r w:rsidRPr="00470E44">
        <w:t>discuss and confirm school bus cancellation(s) with the coordinating school principal (or delegate)</w:t>
      </w:r>
    </w:p>
    <w:p w14:paraId="3BD60211" w14:textId="77777777" w:rsidR="007219C0" w:rsidRPr="00470E44" w:rsidRDefault="007219C0" w:rsidP="007219C0">
      <w:pPr>
        <w:pStyle w:val="Bullet1"/>
      </w:pPr>
      <w:r w:rsidRPr="00470E44">
        <w:t>consider whether collaboration with neighbouring regions or states is necessary where bus routes cross regional boundaries or state borders</w:t>
      </w:r>
    </w:p>
    <w:p w14:paraId="1C1A18C0" w14:textId="7E67BE36" w:rsidR="007219C0" w:rsidRPr="00470E44" w:rsidRDefault="007219C0" w:rsidP="007219C0">
      <w:pPr>
        <w:pStyle w:val="Bullet1"/>
      </w:pPr>
      <w:r w:rsidRPr="00470E44">
        <w:t xml:space="preserve">liaise with </w:t>
      </w:r>
      <w:r w:rsidR="00462771">
        <w:t>DE</w:t>
      </w:r>
      <w:r w:rsidRPr="00470E44">
        <w:t xml:space="preserve"> regional emergency management staff around school bus service cancellation(s) and other school-related public transport complexities</w:t>
      </w:r>
    </w:p>
    <w:p w14:paraId="303437AC" w14:textId="60060FC5" w:rsidR="007219C0" w:rsidRPr="00470E44" w:rsidRDefault="007219C0" w:rsidP="007219C0">
      <w:pPr>
        <w:pStyle w:val="Bullet1"/>
      </w:pPr>
      <w:r w:rsidRPr="00470E44">
        <w:t>where required, inform relevant response agency Emergency Management Teams of SBP changes</w:t>
      </w:r>
    </w:p>
    <w:p w14:paraId="5E48849E" w14:textId="77777777" w:rsidR="007219C0" w:rsidRPr="00470E44" w:rsidRDefault="007219C0" w:rsidP="007219C0">
      <w:pPr>
        <w:pStyle w:val="Bullet1"/>
      </w:pPr>
      <w:r w:rsidRPr="00470E44">
        <w:t>notify the Regional Emergency Management Team (REMT) and State Emergency Management Team (SEMT) of SBP and school-related public transport cancellation(s)</w:t>
      </w:r>
    </w:p>
    <w:p w14:paraId="1F149803" w14:textId="2CBD4A3E" w:rsidR="007219C0" w:rsidRPr="00591E64" w:rsidRDefault="007219C0" w:rsidP="007219C0">
      <w:pPr>
        <w:pStyle w:val="Bullet1"/>
      </w:pPr>
      <w:r w:rsidRPr="00470E44">
        <w:t xml:space="preserve">communicate with </w:t>
      </w:r>
      <w:r w:rsidR="00462771">
        <w:t>DE</w:t>
      </w:r>
      <w:r w:rsidRPr="00470E44">
        <w:t xml:space="preserve"> (STU) as required.</w:t>
      </w:r>
    </w:p>
    <w:p w14:paraId="7418732B" w14:textId="50FB7840" w:rsidR="007219C0" w:rsidRPr="001E28AC" w:rsidRDefault="00462771" w:rsidP="0057491C">
      <w:pPr>
        <w:rPr>
          <w:rStyle w:val="Strong"/>
        </w:rPr>
      </w:pPr>
      <w:bookmarkStart w:id="30" w:name="_Toc82007746"/>
      <w:r>
        <w:rPr>
          <w:rStyle w:val="Strong"/>
        </w:rPr>
        <w:t>DE</w:t>
      </w:r>
      <w:r w:rsidR="007219C0" w:rsidRPr="001E28AC">
        <w:rPr>
          <w:rStyle w:val="Strong"/>
        </w:rPr>
        <w:t xml:space="preserve"> Regional Emergency Management Staff will:</w:t>
      </w:r>
      <w:bookmarkEnd w:id="30"/>
    </w:p>
    <w:p w14:paraId="69072EC8" w14:textId="69A6C420" w:rsidR="007219C0" w:rsidRPr="00470E44" w:rsidRDefault="007219C0" w:rsidP="007219C0">
      <w:pPr>
        <w:pStyle w:val="Bullet1"/>
      </w:pPr>
      <w:r w:rsidRPr="00470E44">
        <w:t xml:space="preserve">receive notification from emergency services agencies or SEMD of forecast weather events (for example, forecast </w:t>
      </w:r>
      <w:r w:rsidR="00A4722C">
        <w:t>Catastrophic</w:t>
      </w:r>
      <w:r w:rsidRPr="00470E44">
        <w:t xml:space="preserve"> Day or flood warning) that may lead to pre-emptive school closures and associated school bus cancellations</w:t>
      </w:r>
    </w:p>
    <w:p w14:paraId="539A99BA" w14:textId="62E83C7B" w:rsidR="007219C0" w:rsidRPr="00470E44" w:rsidRDefault="007219C0" w:rsidP="007219C0">
      <w:pPr>
        <w:pStyle w:val="Bullet1"/>
      </w:pPr>
      <w:r w:rsidRPr="00470E44">
        <w:lastRenderedPageBreak/>
        <w:t xml:space="preserve">seek advice from emergency services, REMT, SEMD and </w:t>
      </w:r>
      <w:r w:rsidR="00462771">
        <w:t>DTP</w:t>
      </w:r>
      <w:r w:rsidRPr="00470E44">
        <w:t xml:space="preserve"> on local conditions and the possible effect on school bus routes</w:t>
      </w:r>
    </w:p>
    <w:p w14:paraId="6D086410" w14:textId="77777777" w:rsidR="007219C0" w:rsidRPr="00470E44" w:rsidRDefault="007219C0" w:rsidP="007219C0">
      <w:pPr>
        <w:pStyle w:val="Bullet1"/>
      </w:pPr>
      <w:r w:rsidRPr="00470E44">
        <w:t xml:space="preserve">contact coordinating principals within a forecast area to determine whether they plan to cancel a school bus service and to offer information and regional assistance </w:t>
      </w:r>
    </w:p>
    <w:p w14:paraId="75F39E70" w14:textId="77777777" w:rsidR="007219C0" w:rsidRPr="00470E44" w:rsidRDefault="007219C0" w:rsidP="007219C0">
      <w:pPr>
        <w:pStyle w:val="Bullet1"/>
      </w:pPr>
      <w:r w:rsidRPr="00470E44">
        <w:t>notify SEMD of any bus cancellations</w:t>
      </w:r>
    </w:p>
    <w:p w14:paraId="1E122CCB" w14:textId="0DBB7560" w:rsidR="007219C0" w:rsidRPr="00470E44" w:rsidRDefault="007219C0" w:rsidP="007219C0">
      <w:pPr>
        <w:pStyle w:val="Bullet1"/>
      </w:pPr>
      <w:r w:rsidRPr="00470E44">
        <w:t xml:space="preserve">represent </w:t>
      </w:r>
      <w:r w:rsidR="00462771">
        <w:t>DE</w:t>
      </w:r>
      <w:r w:rsidRPr="00470E44">
        <w:t xml:space="preserve"> as a member of the REMT and report on student transport issues and student bus service cancellations</w:t>
      </w:r>
    </w:p>
    <w:p w14:paraId="3A4D3632" w14:textId="7C079C62" w:rsidR="007219C0" w:rsidRPr="00470E44" w:rsidRDefault="007219C0" w:rsidP="007219C0">
      <w:pPr>
        <w:pStyle w:val="Bullet1"/>
      </w:pPr>
      <w:r w:rsidRPr="00470E44">
        <w:t xml:space="preserve">communicate with the </w:t>
      </w:r>
      <w:r w:rsidR="00462771">
        <w:t>DTP</w:t>
      </w:r>
      <w:r w:rsidRPr="00470E44">
        <w:t xml:space="preserve"> </w:t>
      </w:r>
      <w:r>
        <w:t>Regional Public Transport</w:t>
      </w:r>
      <w:r w:rsidRPr="00470E44">
        <w:t xml:space="preserve"> Contract Manager to notify of bus cancellations and seek information around any changes to public transport services specifically relating to the carriage of students </w:t>
      </w:r>
    </w:p>
    <w:p w14:paraId="3F24FCD2" w14:textId="77777777" w:rsidR="007219C0" w:rsidRPr="00591E64" w:rsidRDefault="007219C0" w:rsidP="007219C0">
      <w:pPr>
        <w:pStyle w:val="Bullet1"/>
      </w:pPr>
      <w:r w:rsidRPr="00470E44">
        <w:t>consider whether collaboration with neighbouring regions or states is necessary where bus routes cross regional boundaries or state borders and make contact to facilitate any coordination activities required.</w:t>
      </w:r>
    </w:p>
    <w:p w14:paraId="0903EA45" w14:textId="6FD0FFDE" w:rsidR="007219C0" w:rsidRPr="001E28AC" w:rsidRDefault="00462771" w:rsidP="0057491C">
      <w:pPr>
        <w:rPr>
          <w:rStyle w:val="Strong"/>
        </w:rPr>
      </w:pPr>
      <w:bookmarkStart w:id="31" w:name="_Toc82007747"/>
      <w:r>
        <w:rPr>
          <w:rStyle w:val="Strong"/>
        </w:rPr>
        <w:t>DE</w:t>
      </w:r>
      <w:r w:rsidR="007219C0" w:rsidRPr="001E28AC">
        <w:rPr>
          <w:rStyle w:val="Strong"/>
        </w:rPr>
        <w:t xml:space="preserve"> Security and Emergency Management Division will:</w:t>
      </w:r>
      <w:bookmarkEnd w:id="31"/>
    </w:p>
    <w:p w14:paraId="763F14B5" w14:textId="2F97FD27" w:rsidR="007219C0" w:rsidRPr="00470E44" w:rsidRDefault="007219C0" w:rsidP="007219C0">
      <w:pPr>
        <w:pStyle w:val="Bullet1"/>
      </w:pPr>
      <w:r w:rsidRPr="00470E44">
        <w:t xml:space="preserve">provide regions, </w:t>
      </w:r>
      <w:r w:rsidR="00462771">
        <w:t>DE</w:t>
      </w:r>
      <w:r w:rsidRPr="00470E44">
        <w:t xml:space="preserve"> Security Services Unit and/or media with updated warnings from the State Control Centre (SCC)</w:t>
      </w:r>
    </w:p>
    <w:p w14:paraId="6D0A5412" w14:textId="0D291B80" w:rsidR="007219C0" w:rsidRPr="00470E44" w:rsidRDefault="007219C0" w:rsidP="007219C0">
      <w:pPr>
        <w:pStyle w:val="Bullet1"/>
      </w:pPr>
      <w:r w:rsidRPr="00470E44">
        <w:t xml:space="preserve">receive notification of changes to all school transport arrangements from </w:t>
      </w:r>
      <w:r w:rsidR="00462771">
        <w:t>DE</w:t>
      </w:r>
      <w:r w:rsidRPr="00470E44">
        <w:t xml:space="preserve"> regions</w:t>
      </w:r>
    </w:p>
    <w:p w14:paraId="40481B2B" w14:textId="77777777" w:rsidR="007219C0" w:rsidRPr="00470E44" w:rsidRDefault="007219C0" w:rsidP="007219C0">
      <w:pPr>
        <w:pStyle w:val="Bullet1"/>
      </w:pPr>
      <w:r w:rsidRPr="00470E44">
        <w:t>email ISV and CECV to confirm school closures and SBP cancellations that may affect independent and/or Catholic schools/students</w:t>
      </w:r>
    </w:p>
    <w:p w14:paraId="2947185D" w14:textId="70D33F1E" w:rsidR="007219C0" w:rsidRPr="00470E44" w:rsidRDefault="007219C0" w:rsidP="007219C0">
      <w:pPr>
        <w:pStyle w:val="Bullet1"/>
      </w:pPr>
      <w:r w:rsidRPr="00470E44">
        <w:t xml:space="preserve">ensure the SEMT is aware of SBP cancellations and other student transport related issues (in collaboration with </w:t>
      </w:r>
      <w:r w:rsidR="00462771">
        <w:t>DTP</w:t>
      </w:r>
      <w:r w:rsidRPr="00470E44">
        <w:t>)</w:t>
      </w:r>
    </w:p>
    <w:p w14:paraId="277E7629" w14:textId="02A78C6A" w:rsidR="007219C0" w:rsidRPr="00470E44" w:rsidRDefault="007219C0" w:rsidP="007219C0">
      <w:pPr>
        <w:pStyle w:val="Bullet1"/>
      </w:pPr>
      <w:r w:rsidRPr="00470E44">
        <w:t xml:space="preserve">update the closures page on the </w:t>
      </w:r>
      <w:r w:rsidR="00462771">
        <w:t>DE</w:t>
      </w:r>
      <w:r w:rsidRPr="00470E44">
        <w:t xml:space="preserve"> website outlining all school bus service cancellations</w:t>
      </w:r>
    </w:p>
    <w:p w14:paraId="3987DC96" w14:textId="6BE9C142" w:rsidR="007219C0" w:rsidRPr="00591E64" w:rsidRDefault="007219C0" w:rsidP="007219C0">
      <w:pPr>
        <w:pStyle w:val="Bullet1"/>
      </w:pPr>
      <w:r w:rsidRPr="00470E44">
        <w:t xml:space="preserve">provide </w:t>
      </w:r>
      <w:r w:rsidR="00462771">
        <w:t>DE</w:t>
      </w:r>
      <w:r w:rsidRPr="00470E44">
        <w:t xml:space="preserve"> Media Unit with information on school bus service cancellations.</w:t>
      </w:r>
    </w:p>
    <w:p w14:paraId="2C262A3B" w14:textId="21A47D1A" w:rsidR="007219C0" w:rsidRPr="001E28AC" w:rsidRDefault="00462771" w:rsidP="0057491C">
      <w:pPr>
        <w:rPr>
          <w:rStyle w:val="Strong"/>
        </w:rPr>
      </w:pPr>
      <w:bookmarkStart w:id="32" w:name="_Toc82007748"/>
      <w:r>
        <w:rPr>
          <w:rStyle w:val="Strong"/>
        </w:rPr>
        <w:t>DE</w:t>
      </w:r>
      <w:r w:rsidR="007219C0" w:rsidRPr="001E28AC">
        <w:rPr>
          <w:rStyle w:val="Strong"/>
        </w:rPr>
        <w:t xml:space="preserve"> Student Transport Unit will:</w:t>
      </w:r>
      <w:bookmarkEnd w:id="32"/>
    </w:p>
    <w:p w14:paraId="4F2ED4B4" w14:textId="77777777" w:rsidR="007219C0" w:rsidRPr="00470E44" w:rsidRDefault="007219C0" w:rsidP="007219C0">
      <w:pPr>
        <w:pStyle w:val="Bullet1"/>
      </w:pPr>
      <w:r w:rsidRPr="00470E44">
        <w:t>provide general student transport policy related advice (</w:t>
      </w:r>
      <w:proofErr w:type="gramStart"/>
      <w:r w:rsidRPr="00470E44">
        <w:t>i.e.</w:t>
      </w:r>
      <w:proofErr w:type="gramEnd"/>
      <w:r w:rsidRPr="00470E44">
        <w:t xml:space="preserve"> non-sensitive contractual information, operator contact information, route information) to relevant stakeholders as requested</w:t>
      </w:r>
    </w:p>
    <w:p w14:paraId="52A2CADE" w14:textId="77777777" w:rsidR="007219C0" w:rsidRDefault="007219C0" w:rsidP="007219C0">
      <w:pPr>
        <w:pStyle w:val="Bullet1"/>
      </w:pPr>
      <w:r w:rsidRPr="00470E44">
        <w:t>receive notification of school bus route updates from SEMD.</w:t>
      </w:r>
      <w:r w:rsidRPr="00470E44">
        <w:br/>
      </w:r>
    </w:p>
    <w:p w14:paraId="4A4D7972" w14:textId="0894C59B" w:rsidR="007219C0" w:rsidRPr="00A97D2A" w:rsidRDefault="007219C0" w:rsidP="007219C0">
      <w:r w:rsidRPr="00A97D2A">
        <w:t xml:space="preserve">NOTE: the Student Transport Unit does not provide advice to regions or schools on live emergency management issues.  These matters should be addressed through schools’ EMPs and through the relevant </w:t>
      </w:r>
      <w:r w:rsidR="00462771">
        <w:t>DE</w:t>
      </w:r>
      <w:r w:rsidRPr="00A97D2A">
        <w:t xml:space="preserve"> region emergency management staff. </w:t>
      </w:r>
    </w:p>
    <w:p w14:paraId="1938D93E" w14:textId="77777777" w:rsidR="007219C0" w:rsidRDefault="007219C0" w:rsidP="007219C0">
      <w:pPr>
        <w:rPr>
          <w:lang w:val="en-AU"/>
        </w:rPr>
      </w:pPr>
      <w:r>
        <w:rPr>
          <w:lang w:val="en-AU"/>
        </w:rPr>
        <w:br w:type="page"/>
      </w:r>
    </w:p>
    <w:p w14:paraId="34F2D64C" w14:textId="77777777" w:rsidR="007219C0" w:rsidRPr="007219C0" w:rsidRDefault="007219C0" w:rsidP="0057491C">
      <w:pPr>
        <w:pStyle w:val="Heading1"/>
      </w:pPr>
      <w:bookmarkStart w:id="33" w:name="_Toc513217067"/>
      <w:bookmarkStart w:id="34" w:name="_Toc82008321"/>
      <w:r w:rsidRPr="007219C0">
        <w:lastRenderedPageBreak/>
        <w:t>During an Emergency</w:t>
      </w:r>
      <w:bookmarkEnd w:id="33"/>
      <w:bookmarkEnd w:id="34"/>
    </w:p>
    <w:p w14:paraId="6313F2FB" w14:textId="77777777" w:rsidR="007219C0" w:rsidRPr="00A97D2A" w:rsidRDefault="007219C0" w:rsidP="007219C0">
      <w:r w:rsidRPr="00A97D2A">
        <w:t xml:space="preserve">A rapid onset emergency event may affect the safety of a school and/or bus service and will require the coordinating and/or client principal to take immediate action. </w:t>
      </w:r>
      <w:bookmarkStart w:id="35" w:name="_Toc368042695"/>
      <w:r w:rsidRPr="00A97D2A">
        <w:t>Explained below are the actions that should be taken during and after a rapid onset emergency that affects school bus services. The guidelines should also be referred to where a forecast emergency event turns into an actual emergency event.</w:t>
      </w:r>
    </w:p>
    <w:p w14:paraId="0F5D6B11" w14:textId="77777777" w:rsidR="007219C0" w:rsidRPr="00A97D2A" w:rsidRDefault="007219C0" w:rsidP="007219C0">
      <w:r w:rsidRPr="00A97D2A">
        <w:t>This process is also outlined in Appendix F – Rapid Onset Emergency Flowchart.</w:t>
      </w:r>
    </w:p>
    <w:p w14:paraId="0DE12386" w14:textId="77777777" w:rsidR="007219C0" w:rsidRPr="001E28AC" w:rsidRDefault="007219C0" w:rsidP="0057491C">
      <w:pPr>
        <w:rPr>
          <w:rStyle w:val="Strong"/>
        </w:rPr>
      </w:pPr>
      <w:bookmarkStart w:id="36" w:name="_Toc409186679"/>
      <w:bookmarkStart w:id="37" w:name="_Toc82007750"/>
      <w:bookmarkEnd w:id="35"/>
      <w:bookmarkEnd w:id="36"/>
      <w:r w:rsidRPr="001E28AC">
        <w:rPr>
          <w:rStyle w:val="Strong"/>
        </w:rPr>
        <w:t>Coordinating school principals (or delegate) will:</w:t>
      </w:r>
      <w:bookmarkEnd w:id="37"/>
    </w:p>
    <w:p w14:paraId="111C95F0" w14:textId="77777777" w:rsidR="007219C0" w:rsidRPr="00A97D2A" w:rsidRDefault="007219C0" w:rsidP="007219C0">
      <w:pPr>
        <w:pStyle w:val="Bullet1"/>
      </w:pPr>
      <w:r w:rsidRPr="00A97D2A">
        <w:t>enact the school’s Emergency Management Plan</w:t>
      </w:r>
    </w:p>
    <w:p w14:paraId="10B0CBE4" w14:textId="77777777" w:rsidR="007219C0" w:rsidRPr="00A97D2A" w:rsidRDefault="007219C0" w:rsidP="007219C0">
      <w:pPr>
        <w:pStyle w:val="Bullet1"/>
      </w:pPr>
      <w:r w:rsidRPr="00A97D2A">
        <w:t>call 000 to request emergency assistance, if required</w:t>
      </w:r>
    </w:p>
    <w:p w14:paraId="698AAA0A" w14:textId="6FA8D61E" w:rsidR="007219C0" w:rsidRPr="00A97D2A" w:rsidRDefault="007219C0" w:rsidP="007219C0">
      <w:pPr>
        <w:pStyle w:val="Bullet1"/>
      </w:pPr>
      <w:r w:rsidRPr="00A97D2A">
        <w:t xml:space="preserve">use the </w:t>
      </w:r>
      <w:hyperlink r:id="rId27" w:history="1">
        <w:proofErr w:type="spellStart"/>
        <w:r w:rsidRPr="00FB2AB8">
          <w:rPr>
            <w:rStyle w:val="Hyperlink"/>
          </w:rPr>
          <w:t>VicEmergency</w:t>
        </w:r>
        <w:proofErr w:type="spellEnd"/>
      </w:hyperlink>
      <w:r w:rsidRPr="00A97D2A">
        <w:t xml:space="preserve"> website, app or telephone service and emergency broadcast information on television or radio to get ongoing emergency information and warnings</w:t>
      </w:r>
    </w:p>
    <w:p w14:paraId="07AA3507" w14:textId="77777777" w:rsidR="007219C0" w:rsidRPr="00A97D2A" w:rsidRDefault="007219C0" w:rsidP="007219C0">
      <w:pPr>
        <w:pStyle w:val="Bullet1"/>
      </w:pPr>
      <w:r w:rsidRPr="00A97D2A">
        <w:t>convene an Incident Management Team (IMT) as required</w:t>
      </w:r>
    </w:p>
    <w:p w14:paraId="27C0F688" w14:textId="5741723D" w:rsidR="007219C0" w:rsidRPr="00A97D2A" w:rsidRDefault="007219C0" w:rsidP="007219C0">
      <w:pPr>
        <w:pStyle w:val="Bullet1"/>
      </w:pPr>
      <w:r w:rsidRPr="00A97D2A">
        <w:t xml:space="preserve">notify and seek advice from the SEIL and/or </w:t>
      </w:r>
      <w:r w:rsidR="00462771">
        <w:t>DE</w:t>
      </w:r>
      <w:r w:rsidRPr="00A97D2A">
        <w:t xml:space="preserve"> regional emergency management staff as required</w:t>
      </w:r>
    </w:p>
    <w:p w14:paraId="30BE8098" w14:textId="168A0257" w:rsidR="007219C0" w:rsidRPr="00A97D2A" w:rsidRDefault="007219C0" w:rsidP="007219C0">
      <w:pPr>
        <w:pStyle w:val="Bullet1"/>
      </w:pPr>
      <w:r w:rsidRPr="00A97D2A">
        <w:t xml:space="preserve">direct all media enquiries directly to the </w:t>
      </w:r>
      <w:r w:rsidR="00462771">
        <w:t>DE</w:t>
      </w:r>
      <w:r w:rsidRPr="00A97D2A">
        <w:t xml:space="preserve"> Media Unit</w:t>
      </w:r>
    </w:p>
    <w:p w14:paraId="1758221C" w14:textId="77777777" w:rsidR="007219C0" w:rsidRPr="00A97D2A" w:rsidRDefault="007219C0" w:rsidP="007219C0">
      <w:pPr>
        <w:pStyle w:val="Bullet1"/>
      </w:pPr>
      <w:r w:rsidRPr="00A97D2A">
        <w:t>conduct the following actions as relevant to the situation:</w:t>
      </w:r>
    </w:p>
    <w:p w14:paraId="2B214C50" w14:textId="77777777" w:rsidR="007219C0" w:rsidRPr="00A97D2A" w:rsidRDefault="007219C0" w:rsidP="001E41CC">
      <w:pPr>
        <w:pStyle w:val="Bullet1"/>
        <w:numPr>
          <w:ilvl w:val="1"/>
          <w:numId w:val="14"/>
        </w:numPr>
      </w:pPr>
      <w:r w:rsidRPr="00A97D2A">
        <w:t>when students are at school</w:t>
      </w:r>
    </w:p>
    <w:p w14:paraId="37795F1F" w14:textId="77777777" w:rsidR="007219C0" w:rsidRPr="00A97D2A" w:rsidRDefault="007219C0" w:rsidP="001E41CC">
      <w:pPr>
        <w:pStyle w:val="Bullet1"/>
        <w:numPr>
          <w:ilvl w:val="2"/>
          <w:numId w:val="14"/>
        </w:numPr>
      </w:pPr>
      <w:proofErr w:type="gramStart"/>
      <w:r w:rsidRPr="00A97D2A">
        <w:t>make a decision</w:t>
      </w:r>
      <w:proofErr w:type="gramEnd"/>
      <w:r w:rsidRPr="00A97D2A">
        <w:t xml:space="preserve"> whether to cancel an affected or potentially affected bus route in full</w:t>
      </w:r>
    </w:p>
    <w:p w14:paraId="4642FBBB" w14:textId="5A5E4603" w:rsidR="007219C0" w:rsidRPr="00A97D2A" w:rsidRDefault="007219C0" w:rsidP="001E41CC">
      <w:pPr>
        <w:pStyle w:val="Bullet1"/>
        <w:numPr>
          <w:ilvl w:val="2"/>
          <w:numId w:val="14"/>
        </w:numPr>
      </w:pPr>
      <w:r w:rsidRPr="00A97D2A">
        <w:t xml:space="preserve">hold all students on affected services at the school until </w:t>
      </w:r>
      <w:proofErr w:type="gramStart"/>
      <w:r w:rsidRPr="00A97D2A">
        <w:t>the all</w:t>
      </w:r>
      <w:proofErr w:type="gramEnd"/>
      <w:r w:rsidRPr="00A97D2A">
        <w:t xml:space="preserve"> clear is given from emergency services, either directly or via </w:t>
      </w:r>
      <w:r w:rsidR="00462771">
        <w:t>DE</w:t>
      </w:r>
      <w:r w:rsidRPr="00A97D2A">
        <w:t xml:space="preserve"> region emergency management staff. </w:t>
      </w:r>
    </w:p>
    <w:p w14:paraId="12C01C1D" w14:textId="77777777" w:rsidR="007219C0" w:rsidRPr="00A97D2A" w:rsidRDefault="007219C0" w:rsidP="001E41CC">
      <w:pPr>
        <w:pStyle w:val="Bullet1"/>
        <w:numPr>
          <w:ilvl w:val="2"/>
          <w:numId w:val="14"/>
        </w:numPr>
      </w:pPr>
      <w:r w:rsidRPr="00A97D2A">
        <w:t xml:space="preserve">liaise with bus operators and drivers regarding school bus services and instruct drivers not to leave the school until </w:t>
      </w:r>
      <w:proofErr w:type="gramStart"/>
      <w:r w:rsidRPr="00A97D2A">
        <w:t>the all</w:t>
      </w:r>
      <w:proofErr w:type="gramEnd"/>
      <w:r w:rsidRPr="00A97D2A">
        <w:t xml:space="preserve"> clear is given</w:t>
      </w:r>
    </w:p>
    <w:p w14:paraId="6F033C94" w14:textId="77777777" w:rsidR="007219C0" w:rsidRPr="00A97D2A" w:rsidRDefault="007219C0" w:rsidP="001E41CC">
      <w:pPr>
        <w:pStyle w:val="Bullet1"/>
        <w:numPr>
          <w:ilvl w:val="1"/>
          <w:numId w:val="14"/>
        </w:numPr>
      </w:pPr>
      <w:r>
        <w:t xml:space="preserve">when students are </w:t>
      </w:r>
      <w:proofErr w:type="spellStart"/>
      <w:r>
        <w:t>en</w:t>
      </w:r>
      <w:proofErr w:type="spellEnd"/>
      <w:r>
        <w:t xml:space="preserve"> </w:t>
      </w:r>
      <w:r w:rsidRPr="00A97D2A">
        <w:t>route</w:t>
      </w:r>
    </w:p>
    <w:p w14:paraId="6A37F4DF" w14:textId="77777777" w:rsidR="007219C0" w:rsidRPr="00A97D2A" w:rsidRDefault="007219C0" w:rsidP="001E41CC">
      <w:pPr>
        <w:pStyle w:val="Bullet1"/>
        <w:numPr>
          <w:ilvl w:val="2"/>
          <w:numId w:val="14"/>
        </w:numPr>
      </w:pPr>
      <w:r w:rsidRPr="00A97D2A">
        <w:t>advise emergency services of the status and location of bus services and seek assistance if required</w:t>
      </w:r>
    </w:p>
    <w:p w14:paraId="7FB9F9A2" w14:textId="77777777" w:rsidR="007219C0" w:rsidRPr="00A97D2A" w:rsidRDefault="007219C0" w:rsidP="001E41CC">
      <w:pPr>
        <w:pStyle w:val="Bullet1"/>
        <w:numPr>
          <w:ilvl w:val="2"/>
          <w:numId w:val="14"/>
        </w:numPr>
      </w:pPr>
      <w:r w:rsidRPr="00A97D2A">
        <w:t>confirm or provide the bus driver with the final bus stop destination with preference to return to school if safe and practical to do so</w:t>
      </w:r>
    </w:p>
    <w:p w14:paraId="1CAAA7E7" w14:textId="77777777" w:rsidR="007219C0" w:rsidRPr="00A97D2A" w:rsidRDefault="007219C0" w:rsidP="001E41CC">
      <w:pPr>
        <w:pStyle w:val="Bullet1"/>
        <w:numPr>
          <w:ilvl w:val="2"/>
          <w:numId w:val="14"/>
        </w:numPr>
      </w:pPr>
      <w:r w:rsidRPr="00A97D2A">
        <w:t>ensure confirmation of bus’s arrival at destination is received from the bus driver</w:t>
      </w:r>
    </w:p>
    <w:p w14:paraId="59F7F9B2" w14:textId="77777777" w:rsidR="007219C0" w:rsidRPr="00A97D2A" w:rsidRDefault="007219C0" w:rsidP="001E41CC">
      <w:pPr>
        <w:pStyle w:val="Bullet1"/>
        <w:numPr>
          <w:ilvl w:val="1"/>
          <w:numId w:val="14"/>
        </w:numPr>
      </w:pPr>
      <w:r w:rsidRPr="00A97D2A">
        <w:t>when overnight or before school</w:t>
      </w:r>
    </w:p>
    <w:p w14:paraId="19330506" w14:textId="77777777" w:rsidR="007219C0" w:rsidRPr="00A97D2A" w:rsidRDefault="007219C0" w:rsidP="001E41CC">
      <w:pPr>
        <w:pStyle w:val="Bullet1"/>
        <w:numPr>
          <w:ilvl w:val="2"/>
          <w:numId w:val="14"/>
        </w:numPr>
      </w:pPr>
      <w:r w:rsidRPr="00A97D2A">
        <w:t>determine whether the bus service is to be cancelled or not</w:t>
      </w:r>
    </w:p>
    <w:p w14:paraId="5554651C" w14:textId="77777777" w:rsidR="007219C0" w:rsidRPr="00A97D2A" w:rsidRDefault="007219C0" w:rsidP="007219C0">
      <w:pPr>
        <w:pStyle w:val="Bullet1"/>
      </w:pPr>
      <w:r w:rsidRPr="00A97D2A">
        <w:t>notify the following stakeholders of the status of the school bus service:</w:t>
      </w:r>
    </w:p>
    <w:p w14:paraId="21B7CA46" w14:textId="77777777" w:rsidR="007219C0" w:rsidRPr="00A97D2A" w:rsidRDefault="007219C0" w:rsidP="001E41CC">
      <w:pPr>
        <w:pStyle w:val="Bullet1"/>
        <w:numPr>
          <w:ilvl w:val="1"/>
          <w:numId w:val="14"/>
        </w:numPr>
      </w:pPr>
      <w:r w:rsidRPr="00A97D2A">
        <w:t>school bus operators</w:t>
      </w:r>
    </w:p>
    <w:p w14:paraId="22D7B6E0" w14:textId="77777777" w:rsidR="007219C0" w:rsidRPr="00A97D2A" w:rsidRDefault="007219C0" w:rsidP="001E41CC">
      <w:pPr>
        <w:pStyle w:val="Bullet1"/>
        <w:numPr>
          <w:ilvl w:val="1"/>
          <w:numId w:val="14"/>
        </w:numPr>
      </w:pPr>
      <w:r w:rsidRPr="00A97D2A">
        <w:t>client school principals (government and non-government)</w:t>
      </w:r>
    </w:p>
    <w:p w14:paraId="488F61E0" w14:textId="77777777" w:rsidR="007219C0" w:rsidRPr="00A97D2A" w:rsidRDefault="007219C0" w:rsidP="001E41CC">
      <w:pPr>
        <w:pStyle w:val="Bullet1"/>
        <w:numPr>
          <w:ilvl w:val="1"/>
          <w:numId w:val="14"/>
        </w:numPr>
      </w:pPr>
      <w:r w:rsidRPr="00A97D2A">
        <w:t>early childhood services (if applicable)</w:t>
      </w:r>
    </w:p>
    <w:p w14:paraId="3FAAB88C" w14:textId="77777777" w:rsidR="007219C0" w:rsidRPr="00A97D2A" w:rsidRDefault="007219C0" w:rsidP="001E41CC">
      <w:pPr>
        <w:pStyle w:val="Bullet1"/>
        <w:numPr>
          <w:ilvl w:val="1"/>
          <w:numId w:val="14"/>
        </w:numPr>
      </w:pPr>
      <w:r w:rsidRPr="00A97D2A">
        <w:t>parents/guardians of affected students from the coordinating school</w:t>
      </w:r>
    </w:p>
    <w:p w14:paraId="1376BB76" w14:textId="77777777" w:rsidR="007219C0" w:rsidRPr="00A97D2A" w:rsidRDefault="007219C0" w:rsidP="001E41CC">
      <w:pPr>
        <w:pStyle w:val="Bullet1"/>
        <w:numPr>
          <w:ilvl w:val="1"/>
          <w:numId w:val="14"/>
        </w:numPr>
      </w:pPr>
      <w:r w:rsidRPr="00A97D2A">
        <w:t xml:space="preserve">other approved travellers (which could include teachers, general public, tertiary </w:t>
      </w:r>
      <w:proofErr w:type="gramStart"/>
      <w:r w:rsidRPr="00A97D2A">
        <w:t>students</w:t>
      </w:r>
      <w:proofErr w:type="gramEnd"/>
      <w:r w:rsidRPr="00A97D2A">
        <w:t xml:space="preserve"> and pre-school students)</w:t>
      </w:r>
    </w:p>
    <w:p w14:paraId="4D026739" w14:textId="3480BA46" w:rsidR="007219C0" w:rsidRPr="00A97D2A" w:rsidRDefault="00462771" w:rsidP="001E41CC">
      <w:pPr>
        <w:pStyle w:val="Bullet1"/>
        <w:numPr>
          <w:ilvl w:val="1"/>
          <w:numId w:val="14"/>
        </w:numPr>
      </w:pPr>
      <w:r>
        <w:t>DE</w:t>
      </w:r>
      <w:r w:rsidR="007219C0" w:rsidRPr="00A97D2A">
        <w:t xml:space="preserve"> Security Services Unit</w:t>
      </w:r>
    </w:p>
    <w:p w14:paraId="703EC8E0" w14:textId="7161536D" w:rsidR="007219C0" w:rsidRPr="00A97D2A" w:rsidRDefault="00462771" w:rsidP="001E41CC">
      <w:pPr>
        <w:pStyle w:val="Bullet1"/>
        <w:numPr>
          <w:ilvl w:val="1"/>
          <w:numId w:val="14"/>
        </w:numPr>
      </w:pPr>
      <w:r>
        <w:lastRenderedPageBreak/>
        <w:t>DE</w:t>
      </w:r>
      <w:r w:rsidR="007219C0" w:rsidRPr="00A97D2A">
        <w:t xml:space="preserve"> regional emergency management staff</w:t>
      </w:r>
    </w:p>
    <w:p w14:paraId="33AD2B0B" w14:textId="77777777" w:rsidR="007219C0" w:rsidRPr="00591E64" w:rsidRDefault="007219C0" w:rsidP="007219C0">
      <w:pPr>
        <w:pStyle w:val="Bullet1"/>
      </w:pPr>
      <w:r w:rsidRPr="00A97D2A">
        <w:t>keep an accurate log of all actions/decisions in relation to the event.</w:t>
      </w:r>
    </w:p>
    <w:p w14:paraId="15590D9B" w14:textId="77777777" w:rsidR="007219C0" w:rsidRPr="001E28AC" w:rsidRDefault="007219C0" w:rsidP="0057491C">
      <w:pPr>
        <w:rPr>
          <w:rStyle w:val="Strong"/>
        </w:rPr>
      </w:pPr>
      <w:bookmarkStart w:id="38" w:name="_Toc82007751"/>
      <w:r w:rsidRPr="001E28AC">
        <w:rPr>
          <w:rStyle w:val="Strong"/>
        </w:rPr>
        <w:t>Client school (government and non-government) principals (or their delegates) will:</w:t>
      </w:r>
      <w:bookmarkEnd w:id="38"/>
    </w:p>
    <w:p w14:paraId="146BA729" w14:textId="77777777" w:rsidR="007219C0" w:rsidRPr="00A97D2A" w:rsidRDefault="007219C0" w:rsidP="007219C0">
      <w:pPr>
        <w:pStyle w:val="Bullet1"/>
      </w:pPr>
      <w:r w:rsidRPr="00A97D2A">
        <w:t>enact the school’s EMP</w:t>
      </w:r>
    </w:p>
    <w:p w14:paraId="00F89E0D" w14:textId="77777777" w:rsidR="007219C0" w:rsidRPr="00A97D2A" w:rsidRDefault="007219C0" w:rsidP="007219C0">
      <w:pPr>
        <w:pStyle w:val="Bullet1"/>
      </w:pPr>
      <w:r w:rsidRPr="00A97D2A">
        <w:t>call 000 to request emergency assistance if required</w:t>
      </w:r>
    </w:p>
    <w:p w14:paraId="5CD3F724" w14:textId="610B3DE0" w:rsidR="007219C0" w:rsidRPr="00A97D2A" w:rsidRDefault="007219C0" w:rsidP="007219C0">
      <w:pPr>
        <w:pStyle w:val="Bullet1"/>
      </w:pPr>
      <w:r w:rsidRPr="00A97D2A">
        <w:t>use the</w:t>
      </w:r>
      <w:r w:rsidR="00FB2AB8">
        <w:t xml:space="preserve"> </w:t>
      </w:r>
      <w:hyperlink r:id="rId28" w:history="1">
        <w:proofErr w:type="spellStart"/>
        <w:r w:rsidR="00FB2AB8" w:rsidRPr="00FB2AB8">
          <w:rPr>
            <w:rStyle w:val="Hyperlink"/>
          </w:rPr>
          <w:t>VicEmergency</w:t>
        </w:r>
        <w:proofErr w:type="spellEnd"/>
      </w:hyperlink>
      <w:r w:rsidRPr="00A97D2A">
        <w:t xml:space="preserve"> website, app or telephone service and emergency broadcast information on television or radio to get ongoing emergency information and warnings</w:t>
      </w:r>
    </w:p>
    <w:p w14:paraId="4ABD168A" w14:textId="77777777" w:rsidR="007219C0" w:rsidRPr="00A97D2A" w:rsidRDefault="007219C0" w:rsidP="007219C0">
      <w:pPr>
        <w:pStyle w:val="Bullet1"/>
      </w:pPr>
      <w:r w:rsidRPr="00A97D2A">
        <w:t>receive notification of impacts to the school bus service from the coordinating principal</w:t>
      </w:r>
    </w:p>
    <w:p w14:paraId="5316981B" w14:textId="77777777" w:rsidR="007219C0" w:rsidRPr="00A97D2A" w:rsidRDefault="007219C0" w:rsidP="007219C0">
      <w:pPr>
        <w:pStyle w:val="Bullet1"/>
      </w:pPr>
      <w:r w:rsidRPr="00A97D2A">
        <w:t xml:space="preserve">hold all students on affected services at the school until </w:t>
      </w:r>
      <w:proofErr w:type="gramStart"/>
      <w:r w:rsidRPr="00A97D2A">
        <w:t>the all</w:t>
      </w:r>
      <w:proofErr w:type="gramEnd"/>
      <w:r w:rsidRPr="00A97D2A">
        <w:t xml:space="preserve"> clear is given by emergency services and the coordinating school principal</w:t>
      </w:r>
    </w:p>
    <w:p w14:paraId="24D613D6" w14:textId="77777777" w:rsidR="007219C0" w:rsidRPr="00A97D2A" w:rsidRDefault="007219C0" w:rsidP="007219C0">
      <w:pPr>
        <w:pStyle w:val="Bullet1"/>
      </w:pPr>
      <w:r w:rsidRPr="00A97D2A">
        <w:t xml:space="preserve">notify parents/guardians of affected students at their school of the situation and if </w:t>
      </w:r>
      <w:proofErr w:type="gramStart"/>
      <w:r w:rsidRPr="00A97D2A">
        <w:t>possible</w:t>
      </w:r>
      <w:proofErr w:type="gramEnd"/>
      <w:r w:rsidRPr="00A97D2A">
        <w:t xml:space="preserve"> advise when and where it is safe for their child to be picked up</w:t>
      </w:r>
    </w:p>
    <w:p w14:paraId="43C3ABEB" w14:textId="77777777" w:rsidR="007219C0" w:rsidRPr="00A97D2A" w:rsidRDefault="007219C0" w:rsidP="007219C0">
      <w:pPr>
        <w:pStyle w:val="Bullet1"/>
      </w:pPr>
      <w:r w:rsidRPr="00A97D2A">
        <w:t>notify coordinating principal that parents/guardians of all affected students have been advised of service cancellations and other relevant information</w:t>
      </w:r>
    </w:p>
    <w:p w14:paraId="44A73288" w14:textId="1A7EE91B" w:rsidR="007219C0" w:rsidRPr="00A97D2A" w:rsidRDefault="007219C0" w:rsidP="007219C0">
      <w:pPr>
        <w:pStyle w:val="Bullet1"/>
      </w:pPr>
      <w:r w:rsidRPr="00A97D2A">
        <w:t xml:space="preserve">seek advice from the SEIL and/or </w:t>
      </w:r>
      <w:r w:rsidR="00462771">
        <w:t>DE</w:t>
      </w:r>
      <w:r w:rsidRPr="00A97D2A">
        <w:t xml:space="preserve"> regional emergency management staff or CECV/ISV as required </w:t>
      </w:r>
    </w:p>
    <w:p w14:paraId="5D4A7547" w14:textId="77777777" w:rsidR="007219C0" w:rsidRDefault="007219C0" w:rsidP="007219C0">
      <w:pPr>
        <w:pStyle w:val="Bullet1"/>
      </w:pPr>
      <w:r w:rsidRPr="00A97D2A">
        <w:t>keep an accurate log of all actions/decisions in relation to the event.</w:t>
      </w:r>
    </w:p>
    <w:p w14:paraId="70727938" w14:textId="77777777" w:rsidR="007219C0" w:rsidRPr="001E28AC" w:rsidRDefault="007219C0" w:rsidP="0057491C">
      <w:pPr>
        <w:rPr>
          <w:rStyle w:val="Strong"/>
        </w:rPr>
      </w:pPr>
      <w:bookmarkStart w:id="39" w:name="_Toc82007752"/>
      <w:r w:rsidRPr="001E28AC">
        <w:rPr>
          <w:rStyle w:val="Strong"/>
        </w:rPr>
        <w:t>School bus operators and/or bus drivers will:</w:t>
      </w:r>
      <w:bookmarkEnd w:id="39"/>
    </w:p>
    <w:p w14:paraId="72A1593E" w14:textId="77777777" w:rsidR="007219C0" w:rsidRPr="00A97D2A" w:rsidRDefault="007219C0" w:rsidP="007219C0">
      <w:pPr>
        <w:pStyle w:val="Bullet1"/>
      </w:pPr>
      <w:r w:rsidRPr="00A97D2A">
        <w:t>when students are at school:</w:t>
      </w:r>
    </w:p>
    <w:p w14:paraId="32E9A220" w14:textId="77777777" w:rsidR="007219C0" w:rsidRPr="00A97D2A" w:rsidRDefault="007219C0" w:rsidP="001E41CC">
      <w:pPr>
        <w:pStyle w:val="Bullet1"/>
        <w:numPr>
          <w:ilvl w:val="1"/>
          <w:numId w:val="14"/>
        </w:numPr>
      </w:pPr>
      <w:r w:rsidRPr="00A97D2A">
        <w:t>receive service cancellation instructions from the coordinating principal</w:t>
      </w:r>
    </w:p>
    <w:p w14:paraId="47FD702E" w14:textId="77777777" w:rsidR="007219C0" w:rsidRPr="00A97D2A" w:rsidRDefault="007219C0" w:rsidP="001E41CC">
      <w:pPr>
        <w:pStyle w:val="Bullet1"/>
        <w:numPr>
          <w:ilvl w:val="1"/>
          <w:numId w:val="14"/>
        </w:numPr>
      </w:pPr>
      <w:r w:rsidRPr="00A97D2A">
        <w:t>not leave the school in a bus with students on board without the approval of the principal or their delegate</w:t>
      </w:r>
    </w:p>
    <w:p w14:paraId="60C56448" w14:textId="77777777" w:rsidR="007219C0" w:rsidRPr="00A97D2A" w:rsidRDefault="007219C0" w:rsidP="007219C0">
      <w:pPr>
        <w:pStyle w:val="Bullet1"/>
      </w:pPr>
      <w:r w:rsidRPr="00A97D2A">
        <w:t xml:space="preserve">when the bus is </w:t>
      </w:r>
      <w:proofErr w:type="spellStart"/>
      <w:r w:rsidRPr="00A97D2A">
        <w:t>en</w:t>
      </w:r>
      <w:proofErr w:type="spellEnd"/>
      <w:r w:rsidRPr="00A97D2A">
        <w:t>-route:</w:t>
      </w:r>
    </w:p>
    <w:p w14:paraId="0FA51A9E" w14:textId="77777777" w:rsidR="007219C0" w:rsidRPr="00A97D2A" w:rsidRDefault="007219C0" w:rsidP="001E41CC">
      <w:pPr>
        <w:pStyle w:val="Bullet1"/>
        <w:numPr>
          <w:ilvl w:val="1"/>
          <w:numId w:val="14"/>
        </w:numPr>
      </w:pPr>
      <w:r w:rsidRPr="00A97D2A">
        <w:t xml:space="preserve">assume responsibility should an emergency situation arise while a bus service is </w:t>
      </w:r>
      <w:proofErr w:type="spellStart"/>
      <w:r w:rsidRPr="00A97D2A">
        <w:t>en</w:t>
      </w:r>
      <w:proofErr w:type="spellEnd"/>
      <w:r w:rsidRPr="00A97D2A">
        <w:t>-route to or from school</w:t>
      </w:r>
    </w:p>
    <w:p w14:paraId="4BFAC78F" w14:textId="77777777" w:rsidR="007219C0" w:rsidRPr="00A97D2A" w:rsidRDefault="007219C0" w:rsidP="001E41CC">
      <w:pPr>
        <w:pStyle w:val="Bullet1"/>
        <w:numPr>
          <w:ilvl w:val="1"/>
          <w:numId w:val="14"/>
        </w:numPr>
      </w:pPr>
      <w:r w:rsidRPr="00A97D2A">
        <w:t>call 000 to contact emergency services</w:t>
      </w:r>
    </w:p>
    <w:p w14:paraId="6EC6A093" w14:textId="77777777" w:rsidR="007219C0" w:rsidRPr="00A97D2A" w:rsidRDefault="007219C0" w:rsidP="001E41CC">
      <w:pPr>
        <w:pStyle w:val="Bullet1"/>
        <w:numPr>
          <w:ilvl w:val="1"/>
          <w:numId w:val="14"/>
        </w:numPr>
      </w:pPr>
      <w:r w:rsidRPr="00A97D2A">
        <w:t xml:space="preserve">where practicable, make decisions with guidance from the emergency services </w:t>
      </w:r>
    </w:p>
    <w:p w14:paraId="550B0942" w14:textId="77777777" w:rsidR="007219C0" w:rsidRPr="00A97D2A" w:rsidRDefault="007219C0" w:rsidP="001E41CC">
      <w:pPr>
        <w:pStyle w:val="Bullet1"/>
        <w:numPr>
          <w:ilvl w:val="1"/>
          <w:numId w:val="14"/>
        </w:numPr>
      </w:pPr>
      <w:r w:rsidRPr="00A97D2A">
        <w:t>drive the bus to safety; the safest location will be determined at the time based on the information that the bus driver receives from the emergency services</w:t>
      </w:r>
    </w:p>
    <w:p w14:paraId="236F0B82" w14:textId="77777777" w:rsidR="007219C0" w:rsidRPr="00A97D2A" w:rsidRDefault="007219C0" w:rsidP="001E41CC">
      <w:pPr>
        <w:pStyle w:val="Bullet1"/>
        <w:numPr>
          <w:ilvl w:val="1"/>
          <w:numId w:val="14"/>
        </w:numPr>
      </w:pPr>
      <w:r w:rsidRPr="00A97D2A">
        <w:t xml:space="preserve">not allow students to alight from the bus unless parents/guardians are waiting. If no one is waiting, and it is practical and safe to do so, students will be taken back to school; </w:t>
      </w:r>
      <w:proofErr w:type="gramStart"/>
      <w:r w:rsidRPr="00A97D2A">
        <w:t>otherwise</w:t>
      </w:r>
      <w:proofErr w:type="gramEnd"/>
      <w:r w:rsidRPr="00A97D2A">
        <w:t xml:space="preserve"> students are to be taken to the nearest safe place</w:t>
      </w:r>
    </w:p>
    <w:p w14:paraId="76194E98" w14:textId="77777777" w:rsidR="007219C0" w:rsidRPr="00A97D2A" w:rsidRDefault="007219C0" w:rsidP="001E41CC">
      <w:pPr>
        <w:pStyle w:val="Bullet1"/>
        <w:numPr>
          <w:ilvl w:val="1"/>
          <w:numId w:val="14"/>
        </w:numPr>
      </w:pPr>
      <w:r w:rsidRPr="00A97D2A">
        <w:t xml:space="preserve">notify the coordinating principal of any emergency event encountered </w:t>
      </w:r>
      <w:proofErr w:type="spellStart"/>
      <w:r w:rsidRPr="00A97D2A">
        <w:t>en</w:t>
      </w:r>
      <w:proofErr w:type="spellEnd"/>
      <w:r w:rsidRPr="00A97D2A">
        <w:t>-route and any anticipated delay</w:t>
      </w:r>
    </w:p>
    <w:p w14:paraId="43E90B4A" w14:textId="77777777" w:rsidR="007219C0" w:rsidRPr="00A97D2A" w:rsidRDefault="007219C0" w:rsidP="001E41CC">
      <w:pPr>
        <w:pStyle w:val="Bullet1"/>
        <w:numPr>
          <w:ilvl w:val="1"/>
          <w:numId w:val="14"/>
        </w:numPr>
      </w:pPr>
      <w:r w:rsidRPr="00A97D2A">
        <w:t>receive instruction (where possible) from the emergency services, bus operator and/or coordinating principal with regard to the bus’s destination (</w:t>
      </w:r>
      <w:proofErr w:type="gramStart"/>
      <w:r w:rsidRPr="00A97D2A">
        <w:t>i.e.</w:t>
      </w:r>
      <w:proofErr w:type="gramEnd"/>
      <w:r w:rsidRPr="00A97D2A">
        <w:t xml:space="preserve"> return to school or to another safe area)</w:t>
      </w:r>
    </w:p>
    <w:p w14:paraId="5E62E947" w14:textId="77777777" w:rsidR="007219C0" w:rsidRPr="00A97D2A" w:rsidRDefault="007219C0" w:rsidP="001E41CC">
      <w:pPr>
        <w:pStyle w:val="Bullet1"/>
        <w:numPr>
          <w:ilvl w:val="1"/>
          <w:numId w:val="14"/>
        </w:numPr>
      </w:pPr>
      <w:r w:rsidRPr="00A97D2A">
        <w:t>confirm arrival at destination with the coordinating principal and bus operator as soon as possible</w:t>
      </w:r>
    </w:p>
    <w:p w14:paraId="139C2901" w14:textId="12AB938B" w:rsidR="007219C0" w:rsidRPr="00A97D2A" w:rsidRDefault="007219C0" w:rsidP="001E41CC">
      <w:pPr>
        <w:pStyle w:val="Bullet1"/>
        <w:numPr>
          <w:ilvl w:val="1"/>
          <w:numId w:val="14"/>
        </w:numPr>
      </w:pPr>
      <w:r w:rsidRPr="00A97D2A">
        <w:t xml:space="preserve">communicate with the relevant </w:t>
      </w:r>
      <w:r w:rsidR="00462771">
        <w:t>DTP</w:t>
      </w:r>
      <w:r w:rsidRPr="00A97D2A">
        <w:t xml:space="preserve"> </w:t>
      </w:r>
      <w:r>
        <w:t>Regional Public Transport</w:t>
      </w:r>
      <w:r w:rsidRPr="00A97D2A">
        <w:t xml:space="preserve"> Contract Manager as required </w:t>
      </w:r>
    </w:p>
    <w:p w14:paraId="68DDC787" w14:textId="77777777" w:rsidR="007219C0" w:rsidRDefault="007219C0" w:rsidP="001E41CC">
      <w:pPr>
        <w:pStyle w:val="Bullet1"/>
        <w:numPr>
          <w:ilvl w:val="1"/>
          <w:numId w:val="14"/>
        </w:numPr>
      </w:pPr>
      <w:r w:rsidRPr="00A97D2A">
        <w:lastRenderedPageBreak/>
        <w:t>record details of actions taken.</w:t>
      </w:r>
    </w:p>
    <w:p w14:paraId="1F3C80C7" w14:textId="709F2406" w:rsidR="007219C0" w:rsidRPr="001E28AC" w:rsidRDefault="00462771" w:rsidP="0057491C">
      <w:pPr>
        <w:rPr>
          <w:rStyle w:val="Strong"/>
        </w:rPr>
      </w:pPr>
      <w:bookmarkStart w:id="40" w:name="_Toc82007753"/>
      <w:r>
        <w:rPr>
          <w:rStyle w:val="Strong"/>
        </w:rPr>
        <w:t>DTP</w:t>
      </w:r>
      <w:r w:rsidR="007219C0" w:rsidRPr="001E28AC">
        <w:rPr>
          <w:rStyle w:val="Strong"/>
        </w:rPr>
        <w:t xml:space="preserve"> Incident Response Team will:</w:t>
      </w:r>
      <w:bookmarkEnd w:id="40"/>
      <w:r w:rsidR="007219C0" w:rsidRPr="001E28AC">
        <w:rPr>
          <w:rStyle w:val="Strong"/>
        </w:rPr>
        <w:t xml:space="preserve"> </w:t>
      </w:r>
    </w:p>
    <w:p w14:paraId="6F2519FF" w14:textId="77777777" w:rsidR="007219C0" w:rsidRPr="00A97D2A" w:rsidRDefault="007219C0" w:rsidP="007219C0">
      <w:pPr>
        <w:pStyle w:val="Bullet1"/>
      </w:pPr>
      <w:r w:rsidRPr="00A97D2A">
        <w:t>track incidents at the local level and escalate to the Director, Regional School Bus Services (or delegate) if required</w:t>
      </w:r>
    </w:p>
    <w:p w14:paraId="7D634551" w14:textId="42597FE4" w:rsidR="007219C0" w:rsidRPr="00A97D2A" w:rsidRDefault="007219C0" w:rsidP="007219C0">
      <w:pPr>
        <w:pStyle w:val="Bullet1"/>
      </w:pPr>
      <w:r w:rsidRPr="00A97D2A">
        <w:t xml:space="preserve">liaise with </w:t>
      </w:r>
      <w:r w:rsidR="00462771">
        <w:t>DE</w:t>
      </w:r>
      <w:r w:rsidRPr="00A97D2A">
        <w:t xml:space="preserve"> regional emergency management staff around school bus service cancellations and other school-related public transport complexities</w:t>
      </w:r>
      <w:r w:rsidRPr="00A97D2A" w:rsidDel="005F52CE">
        <w:t xml:space="preserve"> </w:t>
      </w:r>
    </w:p>
    <w:p w14:paraId="64673407" w14:textId="77777777" w:rsidR="007219C0" w:rsidRPr="00A97D2A" w:rsidRDefault="007219C0" w:rsidP="007219C0">
      <w:pPr>
        <w:pStyle w:val="Bullet1"/>
      </w:pPr>
      <w:r w:rsidRPr="00A97D2A">
        <w:t>receive notification of bus service status from bus operators</w:t>
      </w:r>
    </w:p>
    <w:p w14:paraId="6643D745" w14:textId="77777777" w:rsidR="007219C0" w:rsidRPr="00A97D2A" w:rsidRDefault="007219C0" w:rsidP="007219C0">
      <w:pPr>
        <w:pStyle w:val="Bullet1"/>
      </w:pPr>
      <w:r w:rsidRPr="00A97D2A">
        <w:t xml:space="preserve">consider whether collaboration with neighbouring regions or states is necessary where bus routes cross regional boundaries or state borders </w:t>
      </w:r>
    </w:p>
    <w:p w14:paraId="53A64D07" w14:textId="6397EFC7" w:rsidR="007219C0" w:rsidRPr="00A97D2A" w:rsidRDefault="007219C0" w:rsidP="007219C0">
      <w:pPr>
        <w:pStyle w:val="Bullet1"/>
      </w:pPr>
      <w:r w:rsidRPr="00A97D2A">
        <w:t>where required, inform relevant response agency Emergency Management Teams of SBP changes</w:t>
      </w:r>
    </w:p>
    <w:p w14:paraId="2DE5F304" w14:textId="621CB9D1" w:rsidR="007219C0" w:rsidRPr="00A97D2A" w:rsidRDefault="007219C0" w:rsidP="007219C0">
      <w:pPr>
        <w:pStyle w:val="Bullet1"/>
      </w:pPr>
      <w:r w:rsidRPr="00A97D2A">
        <w:t xml:space="preserve">communicate with </w:t>
      </w:r>
      <w:r w:rsidR="00462771">
        <w:t>DE</w:t>
      </w:r>
      <w:r w:rsidRPr="00A97D2A">
        <w:t xml:space="preserve"> as required</w:t>
      </w:r>
    </w:p>
    <w:p w14:paraId="69A8A263" w14:textId="77777777" w:rsidR="007219C0" w:rsidRDefault="007219C0" w:rsidP="007219C0">
      <w:pPr>
        <w:pStyle w:val="Bullet1"/>
      </w:pPr>
      <w:r w:rsidRPr="00A97D2A">
        <w:t>keep an accurate log of all communication in relation to the event.</w:t>
      </w:r>
    </w:p>
    <w:p w14:paraId="056AAA2D" w14:textId="4FB6AE79" w:rsidR="007219C0" w:rsidRPr="001E28AC" w:rsidRDefault="00462771" w:rsidP="0057491C">
      <w:pPr>
        <w:rPr>
          <w:rStyle w:val="Strong"/>
        </w:rPr>
      </w:pPr>
      <w:bookmarkStart w:id="41" w:name="_Toc82007754"/>
      <w:r>
        <w:rPr>
          <w:rStyle w:val="Strong"/>
        </w:rPr>
        <w:t>DE</w:t>
      </w:r>
      <w:r w:rsidR="007219C0" w:rsidRPr="001E28AC">
        <w:rPr>
          <w:rStyle w:val="Strong"/>
        </w:rPr>
        <w:t xml:space="preserve"> Regional Emergency Management Staff will:</w:t>
      </w:r>
      <w:bookmarkEnd w:id="41"/>
    </w:p>
    <w:p w14:paraId="680F3DA3" w14:textId="77777777" w:rsidR="007219C0" w:rsidRPr="00A97D2A" w:rsidRDefault="007219C0" w:rsidP="007219C0">
      <w:pPr>
        <w:pStyle w:val="Bullet1"/>
      </w:pPr>
      <w:r w:rsidRPr="00A97D2A">
        <w:t xml:space="preserve">receive notification of emergency status </w:t>
      </w:r>
    </w:p>
    <w:p w14:paraId="2BBC8662" w14:textId="77777777" w:rsidR="007219C0" w:rsidRPr="00A97D2A" w:rsidRDefault="007219C0" w:rsidP="007219C0">
      <w:pPr>
        <w:pStyle w:val="Bullet1"/>
      </w:pPr>
      <w:r w:rsidRPr="00A97D2A">
        <w:t xml:space="preserve">liaise with the coordinating principal on status of the emergency and offer information and regional assistance </w:t>
      </w:r>
    </w:p>
    <w:p w14:paraId="7A7C3437" w14:textId="74145146" w:rsidR="007219C0" w:rsidRPr="00A97D2A" w:rsidRDefault="007219C0" w:rsidP="007219C0">
      <w:pPr>
        <w:pStyle w:val="Bullet1"/>
      </w:pPr>
      <w:r w:rsidRPr="00A97D2A">
        <w:t xml:space="preserve">communicate with the </w:t>
      </w:r>
      <w:r w:rsidR="00462771">
        <w:t>DTP</w:t>
      </w:r>
      <w:r w:rsidRPr="00A97D2A">
        <w:t xml:space="preserve"> </w:t>
      </w:r>
      <w:r>
        <w:t>Regional Public Transport</w:t>
      </w:r>
      <w:r w:rsidRPr="00A97D2A">
        <w:t xml:space="preserve"> Contract Manager to notify of bus cancellations and seek information around any changes to public transport services specifically relating to the carriage of students </w:t>
      </w:r>
    </w:p>
    <w:p w14:paraId="09EC214A" w14:textId="77777777" w:rsidR="007219C0" w:rsidRPr="00A97D2A" w:rsidRDefault="007219C0" w:rsidP="007219C0">
      <w:pPr>
        <w:pStyle w:val="Bullet1"/>
      </w:pPr>
      <w:r w:rsidRPr="00A97D2A">
        <w:t>notify SEMD of service cancellations and future transport arrangements</w:t>
      </w:r>
    </w:p>
    <w:p w14:paraId="42C5B860" w14:textId="77777777" w:rsidR="007219C0" w:rsidRPr="00A97D2A" w:rsidRDefault="007219C0" w:rsidP="007219C0">
      <w:pPr>
        <w:pStyle w:val="Bullet1"/>
      </w:pPr>
      <w:r w:rsidRPr="00A97D2A">
        <w:t>consider whether collaboration with neighbouring regions or states is necessary where bus routes cross regional boundaries or state borders and make contact to facilitate any coordination activities required</w:t>
      </w:r>
    </w:p>
    <w:p w14:paraId="363EFFF6" w14:textId="57F4AC5E" w:rsidR="007219C0" w:rsidRPr="00A97D2A" w:rsidRDefault="007219C0" w:rsidP="007219C0">
      <w:pPr>
        <w:pStyle w:val="Bullet1"/>
      </w:pPr>
      <w:r w:rsidRPr="00A97D2A">
        <w:t xml:space="preserve">represent </w:t>
      </w:r>
      <w:r w:rsidR="00462771">
        <w:t>DE</w:t>
      </w:r>
      <w:r w:rsidRPr="00A97D2A">
        <w:t xml:space="preserve"> as a member of the Regional Emergency Management Team and report student transport issues and student bus service cancellations</w:t>
      </w:r>
    </w:p>
    <w:p w14:paraId="29EE45FA" w14:textId="77777777" w:rsidR="007219C0" w:rsidRDefault="007219C0" w:rsidP="007219C0">
      <w:pPr>
        <w:pStyle w:val="Bullet1"/>
      </w:pPr>
      <w:r w:rsidRPr="00A97D2A">
        <w:t>keep an accurate log of all actions/decisions in relation to the event.</w:t>
      </w:r>
    </w:p>
    <w:p w14:paraId="34FF57D8" w14:textId="796CFC00" w:rsidR="007219C0" w:rsidRPr="001E28AC" w:rsidRDefault="00462771" w:rsidP="0057491C">
      <w:pPr>
        <w:rPr>
          <w:rStyle w:val="Strong"/>
        </w:rPr>
      </w:pPr>
      <w:bookmarkStart w:id="42" w:name="_Toc82007755"/>
      <w:r>
        <w:rPr>
          <w:rStyle w:val="Strong"/>
        </w:rPr>
        <w:t>DE</w:t>
      </w:r>
      <w:r w:rsidR="007219C0" w:rsidRPr="001E28AC">
        <w:rPr>
          <w:rStyle w:val="Strong"/>
        </w:rPr>
        <w:t xml:space="preserve"> Security and Emergency Management Division will:</w:t>
      </w:r>
      <w:bookmarkEnd w:id="42"/>
    </w:p>
    <w:p w14:paraId="42D9D302" w14:textId="2E658D76" w:rsidR="007219C0" w:rsidRPr="00A97D2A" w:rsidRDefault="007219C0" w:rsidP="007219C0">
      <w:pPr>
        <w:pStyle w:val="Bullet1"/>
      </w:pPr>
      <w:r w:rsidRPr="00A97D2A">
        <w:t xml:space="preserve">liaise with and support </w:t>
      </w:r>
      <w:r w:rsidR="00462771">
        <w:t>DE</w:t>
      </w:r>
      <w:r w:rsidRPr="00A97D2A">
        <w:t xml:space="preserve"> regional emergency management staff </w:t>
      </w:r>
    </w:p>
    <w:p w14:paraId="3980CFE4" w14:textId="484A5CBE" w:rsidR="007219C0" w:rsidRPr="00A97D2A" w:rsidRDefault="007219C0" w:rsidP="007219C0">
      <w:pPr>
        <w:pStyle w:val="Bullet1"/>
      </w:pPr>
      <w:r w:rsidRPr="00A97D2A">
        <w:t xml:space="preserve">notify </w:t>
      </w:r>
      <w:r w:rsidR="00462771">
        <w:t>DE</w:t>
      </w:r>
      <w:r w:rsidRPr="00A97D2A">
        <w:t xml:space="preserve"> Media Unit of cancellations or changes to bus services and update information on </w:t>
      </w:r>
      <w:r w:rsidR="00462771">
        <w:t>DE</w:t>
      </w:r>
      <w:r w:rsidRPr="00A97D2A">
        <w:t xml:space="preserve"> website (Closures page)</w:t>
      </w:r>
    </w:p>
    <w:p w14:paraId="1DB42157" w14:textId="77777777" w:rsidR="007219C0" w:rsidRPr="00A97D2A" w:rsidRDefault="007219C0" w:rsidP="007219C0">
      <w:pPr>
        <w:pStyle w:val="Bullet1"/>
      </w:pPr>
      <w:r w:rsidRPr="00A97D2A">
        <w:t>notify CECV and ISV of the situation</w:t>
      </w:r>
    </w:p>
    <w:p w14:paraId="226FD356" w14:textId="7EAC20AC" w:rsidR="007219C0" w:rsidRPr="00A97D2A" w:rsidRDefault="007219C0" w:rsidP="007219C0">
      <w:pPr>
        <w:pStyle w:val="Bullet1"/>
      </w:pPr>
      <w:r w:rsidRPr="00A97D2A">
        <w:t xml:space="preserve">ensure the SCC/SEMT is aware of student transport cancellations and other issues (in collaboration with </w:t>
      </w:r>
      <w:r w:rsidR="00462771">
        <w:t>DTP</w:t>
      </w:r>
      <w:r w:rsidRPr="00A97D2A">
        <w:t>)</w:t>
      </w:r>
    </w:p>
    <w:p w14:paraId="370B3DB8" w14:textId="77777777" w:rsidR="007219C0" w:rsidRDefault="007219C0" w:rsidP="007219C0">
      <w:pPr>
        <w:pStyle w:val="Bullet1"/>
      </w:pPr>
      <w:r w:rsidRPr="00A97D2A">
        <w:t>keep an accurate log of all actions/decisions in relation to the event.</w:t>
      </w:r>
    </w:p>
    <w:p w14:paraId="454B8D84" w14:textId="69BBDE29" w:rsidR="007219C0" w:rsidRPr="001E28AC" w:rsidRDefault="00462771" w:rsidP="0057491C">
      <w:pPr>
        <w:rPr>
          <w:rStyle w:val="Strong"/>
        </w:rPr>
      </w:pPr>
      <w:bookmarkStart w:id="43" w:name="_Toc82007756"/>
      <w:r>
        <w:rPr>
          <w:rStyle w:val="Strong"/>
        </w:rPr>
        <w:t>DE</w:t>
      </w:r>
      <w:r w:rsidR="007219C0" w:rsidRPr="001E28AC">
        <w:rPr>
          <w:rStyle w:val="Strong"/>
        </w:rPr>
        <w:t xml:space="preserve"> Student Transport Unit will:</w:t>
      </w:r>
      <w:bookmarkEnd w:id="43"/>
    </w:p>
    <w:p w14:paraId="7E80DA57" w14:textId="77777777" w:rsidR="007219C0" w:rsidRPr="00A97D2A" w:rsidRDefault="007219C0" w:rsidP="007219C0">
      <w:pPr>
        <w:pStyle w:val="Bullet1"/>
      </w:pPr>
      <w:r w:rsidRPr="00A97D2A">
        <w:t>receive notification of school bus route updates from SEMD</w:t>
      </w:r>
    </w:p>
    <w:p w14:paraId="30453032" w14:textId="77777777" w:rsidR="007219C0" w:rsidRPr="00A97D2A" w:rsidRDefault="007219C0" w:rsidP="007219C0">
      <w:pPr>
        <w:pStyle w:val="Bullet1"/>
      </w:pPr>
      <w:r w:rsidRPr="00A97D2A">
        <w:t>provide general student transport related advice to relevant stakeholders as requested</w:t>
      </w:r>
    </w:p>
    <w:p w14:paraId="6956B9EA" w14:textId="77777777" w:rsidR="007219C0" w:rsidRPr="00A97D2A" w:rsidRDefault="007219C0" w:rsidP="007219C0">
      <w:pPr>
        <w:pStyle w:val="Bullet1"/>
      </w:pPr>
      <w:r w:rsidRPr="00A97D2A">
        <w:t>keep an accurate log of all transport related communication in relation to the event.</w:t>
      </w:r>
    </w:p>
    <w:p w14:paraId="3F273859" w14:textId="77777777" w:rsidR="007219C0" w:rsidRDefault="007219C0" w:rsidP="007219C0">
      <w:pPr>
        <w:rPr>
          <w:lang w:val="en-AU"/>
        </w:rPr>
      </w:pPr>
    </w:p>
    <w:p w14:paraId="5EA98F36" w14:textId="77777777" w:rsidR="007219C0" w:rsidRPr="008D018C" w:rsidRDefault="007219C0" w:rsidP="007219C0">
      <w:pPr>
        <w:rPr>
          <w:lang w:val="en-AU"/>
        </w:rPr>
      </w:pPr>
    </w:p>
    <w:p w14:paraId="4527D525" w14:textId="77777777" w:rsidR="007219C0" w:rsidRPr="007219C0" w:rsidRDefault="007219C0" w:rsidP="0057491C">
      <w:pPr>
        <w:pStyle w:val="Heading1"/>
      </w:pPr>
      <w:bookmarkStart w:id="44" w:name="_Toc513217068"/>
      <w:bookmarkStart w:id="45" w:name="_Toc82008322"/>
      <w:r w:rsidRPr="007219C0">
        <w:lastRenderedPageBreak/>
        <w:t>After an Emergency</w:t>
      </w:r>
      <w:bookmarkEnd w:id="44"/>
      <w:bookmarkEnd w:id="45"/>
    </w:p>
    <w:p w14:paraId="2428B786" w14:textId="77777777" w:rsidR="007219C0" w:rsidRPr="00A97D2A" w:rsidRDefault="007219C0" w:rsidP="007219C0">
      <w:r w:rsidRPr="00A97D2A">
        <w:t xml:space="preserve">All parties involved in the emergency should undertake the following actions after the emergency </w:t>
      </w:r>
      <w:r>
        <w:t>has past</w:t>
      </w:r>
      <w:r w:rsidRPr="00A97D2A">
        <w:t>:</w:t>
      </w:r>
    </w:p>
    <w:p w14:paraId="4915434E" w14:textId="208BF51A" w:rsidR="007219C0" w:rsidRPr="00A97D2A" w:rsidRDefault="007219C0" w:rsidP="007219C0">
      <w:pPr>
        <w:pStyle w:val="Bullet1"/>
      </w:pPr>
      <w:r w:rsidRPr="00A97D2A">
        <w:t xml:space="preserve">participate in post-event debriefs led by either </w:t>
      </w:r>
      <w:r w:rsidR="00462771">
        <w:t>DE</w:t>
      </w:r>
      <w:r w:rsidRPr="00A97D2A">
        <w:t xml:space="preserve"> or </w:t>
      </w:r>
      <w:r w:rsidR="00462771">
        <w:t>DTP</w:t>
      </w:r>
      <w:r w:rsidRPr="00A97D2A">
        <w:t xml:space="preserve"> as appropriate</w:t>
      </w:r>
    </w:p>
    <w:p w14:paraId="4FC3E6F2" w14:textId="77777777" w:rsidR="007219C0" w:rsidRPr="00A97D2A" w:rsidRDefault="007219C0" w:rsidP="007219C0">
      <w:pPr>
        <w:pStyle w:val="Bullet1"/>
      </w:pPr>
      <w:r w:rsidRPr="00A97D2A">
        <w:t>document learnings from the event</w:t>
      </w:r>
    </w:p>
    <w:p w14:paraId="297FA310" w14:textId="77777777" w:rsidR="007219C0" w:rsidRPr="00A97D2A" w:rsidRDefault="007219C0" w:rsidP="007219C0">
      <w:pPr>
        <w:pStyle w:val="Bullet1"/>
      </w:pPr>
      <w:r w:rsidRPr="00A97D2A">
        <w:t xml:space="preserve">receive and provide feedback from/to stakeholders as appropriate </w:t>
      </w:r>
    </w:p>
    <w:p w14:paraId="209F6BCA" w14:textId="77777777" w:rsidR="007219C0" w:rsidRPr="00A97D2A" w:rsidRDefault="007219C0" w:rsidP="007219C0">
      <w:r w:rsidRPr="00A97D2A">
        <w:t xml:space="preserve">In addition: </w:t>
      </w:r>
    </w:p>
    <w:p w14:paraId="1EF6E918" w14:textId="1A310A64" w:rsidR="007219C0" w:rsidRPr="00A97D2A" w:rsidRDefault="007219C0" w:rsidP="007219C0">
      <w:pPr>
        <w:pStyle w:val="Bullet1"/>
      </w:pPr>
      <w:r w:rsidRPr="00A97D2A">
        <w:t xml:space="preserve">schools will update their EMP (as required) with support and advice from </w:t>
      </w:r>
      <w:r w:rsidR="00462771">
        <w:t>DE</w:t>
      </w:r>
      <w:r w:rsidRPr="00A97D2A">
        <w:t xml:space="preserve"> regional emergency management staff</w:t>
      </w:r>
    </w:p>
    <w:p w14:paraId="015906DA" w14:textId="068CB611" w:rsidR="007219C0" w:rsidRPr="00A97D2A" w:rsidRDefault="00462771" w:rsidP="007219C0">
      <w:pPr>
        <w:pStyle w:val="Bullet1"/>
      </w:pPr>
      <w:r>
        <w:t>DE</w:t>
      </w:r>
      <w:r w:rsidR="007219C0" w:rsidRPr="00A97D2A">
        <w:t xml:space="preserve"> Student Transport Unit will provide support to </w:t>
      </w:r>
      <w:r>
        <w:t>DE</w:t>
      </w:r>
      <w:r w:rsidR="007219C0" w:rsidRPr="00A97D2A">
        <w:t xml:space="preserve"> regional emergency management staff and schools in relation to policy compliance and in relation to updating processes and procedures for emergencies that affect student transport </w:t>
      </w:r>
    </w:p>
    <w:p w14:paraId="4F689776" w14:textId="77777777" w:rsidR="007219C0" w:rsidRPr="00A97D2A" w:rsidRDefault="007219C0" w:rsidP="007219C0">
      <w:pPr>
        <w:pStyle w:val="Bullet1"/>
      </w:pPr>
      <w:r w:rsidRPr="00A97D2A">
        <w:t>school bus operators will update internal processes and procedures as required and liaise with coordinating and client schools to ensure their emergency management plans are consistent with the schools’ EMPs.</w:t>
      </w:r>
    </w:p>
    <w:p w14:paraId="7A876188" w14:textId="77777777" w:rsidR="007219C0" w:rsidRDefault="007219C0" w:rsidP="007219C0">
      <w:r>
        <w:br w:type="page"/>
      </w:r>
    </w:p>
    <w:p w14:paraId="36B597A4" w14:textId="77777777" w:rsidR="007219C0" w:rsidRPr="007219C0" w:rsidRDefault="007219C0" w:rsidP="0057491C">
      <w:pPr>
        <w:pStyle w:val="Heading1"/>
        <w:numPr>
          <w:ilvl w:val="0"/>
          <w:numId w:val="0"/>
        </w:numPr>
        <w:ind w:left="720" w:hanging="720"/>
      </w:pPr>
      <w:bookmarkStart w:id="46" w:name="_Toc513217069"/>
      <w:bookmarkStart w:id="47" w:name="_Toc82008323"/>
      <w:r w:rsidRPr="007219C0">
        <w:lastRenderedPageBreak/>
        <w:t>Appendix A - Glossary</w:t>
      </w:r>
      <w:bookmarkEnd w:id="46"/>
      <w:bookmarkEnd w:id="47"/>
    </w:p>
    <w:p w14:paraId="6F874485" w14:textId="77777777" w:rsidR="007219C0" w:rsidRPr="00A97D2A" w:rsidRDefault="007219C0" w:rsidP="007219C0">
      <w:proofErr w:type="gramStart"/>
      <w:r w:rsidRPr="00A97D2A">
        <w:t>For the purpose of</w:t>
      </w:r>
      <w:proofErr w:type="gramEnd"/>
      <w:r w:rsidRPr="00A97D2A">
        <w:t xml:space="preserve"> this document, full titles are used initially and thereafter acronyms are used.  </w:t>
      </w:r>
    </w:p>
    <w:p w14:paraId="335C8945" w14:textId="77777777" w:rsidR="007219C0" w:rsidRPr="00A97D2A" w:rsidRDefault="007219C0" w:rsidP="007219C0">
      <w:r w:rsidRPr="00A97D2A">
        <w:t>The emergency management roles and terminology referred to in this document are based on those used under the Australasian Inter-Service Incident Management System (AIIMS). In Australia, AIIMS is the nationally recognised system of incident management for fire and emergency service agencies.</w:t>
      </w:r>
    </w:p>
    <w:p w14:paraId="000AE5BA" w14:textId="77777777" w:rsidR="007219C0" w:rsidRDefault="007219C0" w:rsidP="007219C0"/>
    <w:tbl>
      <w:tblPr>
        <w:tblStyle w:val="TableGrid"/>
        <w:tblW w:w="0" w:type="auto"/>
        <w:tblLook w:val="04A0" w:firstRow="1" w:lastRow="0" w:firstColumn="1" w:lastColumn="0" w:noHBand="0" w:noVBand="1"/>
      </w:tblPr>
      <w:tblGrid>
        <w:gridCol w:w="2696"/>
        <w:gridCol w:w="6320"/>
      </w:tblGrid>
      <w:tr w:rsidR="007219C0" w:rsidRPr="004A00E3" w14:paraId="2C55AAF9" w14:textId="77777777" w:rsidTr="0057491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96" w:type="dxa"/>
          </w:tcPr>
          <w:p w14:paraId="3D1BB2E3" w14:textId="77777777" w:rsidR="007219C0" w:rsidRPr="004A00E3" w:rsidRDefault="007219C0" w:rsidP="007219C0">
            <w:r>
              <w:t>Term</w:t>
            </w:r>
          </w:p>
        </w:tc>
        <w:tc>
          <w:tcPr>
            <w:tcW w:w="6320" w:type="dxa"/>
          </w:tcPr>
          <w:p w14:paraId="6AAA8FA5" w14:textId="77777777" w:rsidR="007219C0" w:rsidRPr="004A00E3" w:rsidRDefault="007219C0" w:rsidP="007219C0">
            <w:pPr>
              <w:cnfStyle w:val="100000000000" w:firstRow="1" w:lastRow="0" w:firstColumn="0" w:lastColumn="0" w:oddVBand="0" w:evenVBand="0" w:oddHBand="0" w:evenHBand="0" w:firstRowFirstColumn="0" w:firstRowLastColumn="0" w:lastRowFirstColumn="0" w:lastRowLastColumn="0"/>
            </w:pPr>
            <w:r>
              <w:t>Description</w:t>
            </w:r>
          </w:p>
        </w:tc>
      </w:tr>
      <w:tr w:rsidR="007219C0" w:rsidRPr="0019650F" w14:paraId="34F86F72"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6D8CD9DC" w14:textId="77777777" w:rsidR="007219C0" w:rsidRPr="00A97D2A" w:rsidRDefault="007219C0" w:rsidP="007219C0">
            <w:r w:rsidRPr="00A97D2A">
              <w:t>BARR</w:t>
            </w:r>
          </w:p>
        </w:tc>
        <w:tc>
          <w:tcPr>
            <w:tcW w:w="6320" w:type="dxa"/>
          </w:tcPr>
          <w:p w14:paraId="4F8ED118"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rPr>
                <w:color w:val="FFFFFF"/>
              </w:rPr>
            </w:pPr>
            <w:r w:rsidRPr="00A97D2A">
              <w:t xml:space="preserve">Bush Fire </w:t>
            </w:r>
            <w:proofErr w:type="gramStart"/>
            <w:r w:rsidRPr="00A97D2A">
              <w:t>At</w:t>
            </w:r>
            <w:proofErr w:type="gramEnd"/>
            <w:r w:rsidRPr="00A97D2A">
              <w:t xml:space="preserve"> Risk Register</w:t>
            </w:r>
          </w:p>
        </w:tc>
      </w:tr>
      <w:tr w:rsidR="007219C0" w:rsidRPr="0019650F" w14:paraId="1BBE3C62"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39D82734" w14:textId="77777777" w:rsidR="007219C0" w:rsidRPr="00A97D2A" w:rsidRDefault="007219C0" w:rsidP="007219C0">
            <w:r w:rsidRPr="00A97D2A">
              <w:t>Bus driver</w:t>
            </w:r>
          </w:p>
        </w:tc>
        <w:tc>
          <w:tcPr>
            <w:tcW w:w="6320" w:type="dxa"/>
          </w:tcPr>
          <w:p w14:paraId="3464D7F9"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A bus driver may be the bus operator or alternatively may be employed by the bus operator to drive the bus service.</w:t>
            </w:r>
          </w:p>
        </w:tc>
      </w:tr>
      <w:tr w:rsidR="007219C0" w:rsidRPr="0019650F" w14:paraId="2C32AE1B"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6C1F35AB" w14:textId="77777777" w:rsidR="007219C0" w:rsidRPr="00A97D2A" w:rsidRDefault="007219C0" w:rsidP="007219C0">
            <w:r w:rsidRPr="00A97D2A">
              <w:t>Bus operator</w:t>
            </w:r>
          </w:p>
        </w:tc>
        <w:tc>
          <w:tcPr>
            <w:tcW w:w="6320" w:type="dxa"/>
          </w:tcPr>
          <w:p w14:paraId="045AD890" w14:textId="13FBDF5E"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 xml:space="preserve">A bus operator is contracted by </w:t>
            </w:r>
            <w:r w:rsidR="00462771">
              <w:t>DTP</w:t>
            </w:r>
            <w:r w:rsidRPr="00A97D2A">
              <w:t xml:space="preserve"> to operate a school bus service in the SBP.</w:t>
            </w:r>
          </w:p>
        </w:tc>
      </w:tr>
      <w:tr w:rsidR="007219C0" w:rsidRPr="0019650F" w14:paraId="5A24DAB1"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2F4E1894" w14:textId="77777777" w:rsidR="007219C0" w:rsidRPr="00A97D2A" w:rsidRDefault="007219C0" w:rsidP="007219C0">
            <w:r w:rsidRPr="00A97D2A">
              <w:t>CECV</w:t>
            </w:r>
          </w:p>
        </w:tc>
        <w:tc>
          <w:tcPr>
            <w:tcW w:w="6320" w:type="dxa"/>
          </w:tcPr>
          <w:p w14:paraId="6211A647"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Catholic Education Commission Victoria</w:t>
            </w:r>
          </w:p>
        </w:tc>
      </w:tr>
      <w:tr w:rsidR="007219C0" w:rsidRPr="0019650F" w14:paraId="5D6CBE85"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52E69D87" w14:textId="77777777" w:rsidR="007219C0" w:rsidRPr="00A97D2A" w:rsidRDefault="007219C0" w:rsidP="007219C0">
            <w:r w:rsidRPr="00A97D2A">
              <w:t>Client school</w:t>
            </w:r>
          </w:p>
        </w:tc>
        <w:tc>
          <w:tcPr>
            <w:tcW w:w="6320" w:type="dxa"/>
          </w:tcPr>
          <w:p w14:paraId="74362D17"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 xml:space="preserve">A school whose students use school buses provided under the </w:t>
            </w:r>
            <w:proofErr w:type="gramStart"/>
            <w:r w:rsidRPr="00A97D2A">
              <w:t>SBP</w:t>
            </w:r>
            <w:proofErr w:type="gramEnd"/>
            <w:r w:rsidRPr="00A97D2A">
              <w:t xml:space="preserve"> but the school does not manage the bus service (this is the responsibility of the coordinating school).</w:t>
            </w:r>
          </w:p>
        </w:tc>
      </w:tr>
      <w:tr w:rsidR="007219C0" w:rsidRPr="0019650F" w14:paraId="5399D400"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2FD5D533" w14:textId="77777777" w:rsidR="007219C0" w:rsidRPr="00A97D2A" w:rsidRDefault="007219C0" w:rsidP="007219C0">
            <w:r w:rsidRPr="00A97D2A">
              <w:t>Client school principal</w:t>
            </w:r>
          </w:p>
        </w:tc>
        <w:tc>
          <w:tcPr>
            <w:tcW w:w="6320" w:type="dxa"/>
          </w:tcPr>
          <w:p w14:paraId="3960DA0C"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Principal of a client school</w:t>
            </w:r>
          </w:p>
        </w:tc>
      </w:tr>
      <w:tr w:rsidR="007219C0" w:rsidRPr="0019650F" w14:paraId="066DC13F"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4F66F571" w14:textId="3DBEDD10" w:rsidR="007219C0" w:rsidRPr="00A97D2A" w:rsidRDefault="00377B6C" w:rsidP="007219C0">
            <w:r>
              <w:t>Catastrophic</w:t>
            </w:r>
          </w:p>
        </w:tc>
        <w:tc>
          <w:tcPr>
            <w:tcW w:w="6320" w:type="dxa"/>
          </w:tcPr>
          <w:p w14:paraId="3BE2CA0A" w14:textId="47CD37AE" w:rsidR="007219C0" w:rsidRPr="00A97D2A" w:rsidRDefault="00377B6C" w:rsidP="007219C0">
            <w:pPr>
              <w:cnfStyle w:val="000000000000" w:firstRow="0" w:lastRow="0" w:firstColumn="0" w:lastColumn="0" w:oddVBand="0" w:evenVBand="0" w:oddHBand="0" w:evenHBand="0" w:firstRowFirstColumn="0" w:firstRowLastColumn="0" w:lastRowFirstColumn="0" w:lastRowLastColumn="0"/>
            </w:pPr>
            <w:r>
              <w:t>Catastrophic</w:t>
            </w:r>
            <w:r w:rsidR="007219C0" w:rsidRPr="00A97D2A">
              <w:t xml:space="preserve"> is the highest Fire Danger Rating </w:t>
            </w:r>
            <w:r>
              <w:t>under the Australia Fire Danger Rating System</w:t>
            </w:r>
            <w:r w:rsidR="007219C0" w:rsidRPr="00A97D2A">
              <w:t xml:space="preserve">. </w:t>
            </w:r>
            <w:r>
              <w:t>A Catastrophic FDR is</w:t>
            </w:r>
            <w:r w:rsidR="007219C0" w:rsidRPr="00A97D2A">
              <w:t xml:space="preserve"> </w:t>
            </w:r>
            <w:r w:rsidR="00A4722C">
              <w:t>forecast</w:t>
            </w:r>
            <w:r w:rsidR="00A4722C" w:rsidRPr="00A97D2A">
              <w:t xml:space="preserve"> </w:t>
            </w:r>
            <w:r w:rsidR="007219C0" w:rsidRPr="00A97D2A">
              <w:t>by the Bureau of Meteorology (BoM) and cover</w:t>
            </w:r>
            <w:r>
              <w:t>s</w:t>
            </w:r>
            <w:r w:rsidR="007219C0" w:rsidRPr="00A97D2A">
              <w:t xml:space="preserve"> one or more entire BoM districts.</w:t>
            </w:r>
            <w:r w:rsidR="007219C0" w:rsidRPr="00A97D2A">
              <w:rPr>
                <w:highlight w:val="yellow"/>
              </w:rPr>
              <w:t xml:space="preserve"> </w:t>
            </w:r>
          </w:p>
        </w:tc>
      </w:tr>
      <w:tr w:rsidR="007219C0" w:rsidRPr="0019650F" w14:paraId="5F778C93"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3B9B38AC" w14:textId="77777777" w:rsidR="007219C0" w:rsidRPr="00A97D2A" w:rsidRDefault="007219C0" w:rsidP="007219C0">
            <w:r w:rsidRPr="00A97D2A">
              <w:t>Coordinating school</w:t>
            </w:r>
          </w:p>
        </w:tc>
        <w:tc>
          <w:tcPr>
            <w:tcW w:w="6320" w:type="dxa"/>
          </w:tcPr>
          <w:p w14:paraId="4CD9ED75"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A school that is responsible for the management of the local SBP bus network.</w:t>
            </w:r>
          </w:p>
        </w:tc>
      </w:tr>
      <w:tr w:rsidR="007219C0" w:rsidRPr="0019650F" w14:paraId="4BF772F4"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0858D2E6" w14:textId="77777777" w:rsidR="007219C0" w:rsidRPr="00A97D2A" w:rsidRDefault="007219C0" w:rsidP="007219C0">
            <w:r w:rsidRPr="00A97D2A">
              <w:t>Coordinating principal</w:t>
            </w:r>
          </w:p>
        </w:tc>
        <w:tc>
          <w:tcPr>
            <w:tcW w:w="6320" w:type="dxa"/>
          </w:tcPr>
          <w:p w14:paraId="529F7FD2"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 xml:space="preserve">Principal of a coordinating school. </w:t>
            </w:r>
            <w:r w:rsidRPr="00A97D2A">
              <w:br/>
              <w:t>The responsibilities of a coordinating school principal are often delegated to a school bus coordinator.</w:t>
            </w:r>
          </w:p>
        </w:tc>
      </w:tr>
      <w:tr w:rsidR="007219C0" w:rsidRPr="0019650F" w14:paraId="5C12375D"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6F01E868" w14:textId="026172AC" w:rsidR="007219C0" w:rsidRPr="00A97D2A" w:rsidRDefault="00462771" w:rsidP="007219C0">
            <w:r>
              <w:t>DE</w:t>
            </w:r>
          </w:p>
        </w:tc>
        <w:tc>
          <w:tcPr>
            <w:tcW w:w="6320" w:type="dxa"/>
          </w:tcPr>
          <w:p w14:paraId="373DE1F5" w14:textId="6F098712"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 xml:space="preserve">Department of Education </w:t>
            </w:r>
          </w:p>
        </w:tc>
      </w:tr>
      <w:tr w:rsidR="007219C0" w:rsidRPr="0019650F" w14:paraId="1B179345"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41E2CFF0" w14:textId="0E018CB2" w:rsidR="007219C0" w:rsidRPr="00A97D2A" w:rsidRDefault="00462771" w:rsidP="007219C0">
            <w:r>
              <w:t>DE</w:t>
            </w:r>
            <w:r w:rsidR="007219C0" w:rsidRPr="00A97D2A">
              <w:t xml:space="preserve"> region</w:t>
            </w:r>
          </w:p>
        </w:tc>
        <w:tc>
          <w:tcPr>
            <w:tcW w:w="6320" w:type="dxa"/>
          </w:tcPr>
          <w:p w14:paraId="35500C45" w14:textId="6B469F50"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 xml:space="preserve">In addition to the Central Office </w:t>
            </w:r>
            <w:r w:rsidR="00462771">
              <w:t>DE</w:t>
            </w:r>
            <w:r w:rsidRPr="00A97D2A">
              <w:t xml:space="preserve"> have four regions in Victoria: </w:t>
            </w:r>
          </w:p>
          <w:p w14:paraId="5AF383FD"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sym w:font="Wingdings 2" w:char="F096"/>
            </w:r>
            <w:r w:rsidRPr="00A97D2A">
              <w:t xml:space="preserve">  </w:t>
            </w:r>
            <w:proofErr w:type="gramStart"/>
            <w:r w:rsidRPr="00A97D2A">
              <w:t>South Eastern</w:t>
            </w:r>
            <w:proofErr w:type="gramEnd"/>
            <w:r w:rsidRPr="00A97D2A">
              <w:t xml:space="preserve"> Victoria Region </w:t>
            </w:r>
            <w:r w:rsidRPr="00A97D2A">
              <w:tab/>
              <w:t>(SEVR)</w:t>
            </w:r>
          </w:p>
          <w:p w14:paraId="4B1B6158"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sym w:font="Wingdings 2" w:char="F096"/>
            </w:r>
            <w:r w:rsidRPr="00A97D2A">
              <w:t xml:space="preserve">  </w:t>
            </w:r>
            <w:proofErr w:type="gramStart"/>
            <w:r w:rsidRPr="00A97D2A">
              <w:t>North Eastern</w:t>
            </w:r>
            <w:proofErr w:type="gramEnd"/>
            <w:r w:rsidRPr="00A97D2A">
              <w:t xml:space="preserve"> Victoria Region </w:t>
            </w:r>
            <w:r w:rsidRPr="00A97D2A">
              <w:tab/>
              <w:t>(NEVR)</w:t>
            </w:r>
          </w:p>
          <w:p w14:paraId="74723E0A"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sym w:font="Wingdings 2" w:char="F096"/>
            </w:r>
            <w:r w:rsidRPr="00A97D2A">
              <w:t xml:space="preserve">  </w:t>
            </w:r>
            <w:proofErr w:type="gramStart"/>
            <w:r w:rsidRPr="00A97D2A">
              <w:t>South Western</w:t>
            </w:r>
            <w:proofErr w:type="gramEnd"/>
            <w:r w:rsidRPr="00A97D2A">
              <w:t xml:space="preserve"> Victoria Region </w:t>
            </w:r>
            <w:r w:rsidRPr="00A97D2A">
              <w:tab/>
              <w:t>(SWVR)</w:t>
            </w:r>
          </w:p>
          <w:p w14:paraId="5DC2F400"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sym w:font="Wingdings 2" w:char="F096"/>
            </w:r>
            <w:r w:rsidRPr="00A97D2A">
              <w:t xml:space="preserve">  </w:t>
            </w:r>
            <w:proofErr w:type="gramStart"/>
            <w:r w:rsidRPr="00A97D2A">
              <w:t>North Western</w:t>
            </w:r>
            <w:proofErr w:type="gramEnd"/>
            <w:r w:rsidRPr="00A97D2A">
              <w:t xml:space="preserve"> Victoria Region </w:t>
            </w:r>
            <w:r w:rsidRPr="00A97D2A">
              <w:tab/>
              <w:t>(NWVR)</w:t>
            </w:r>
          </w:p>
        </w:tc>
      </w:tr>
      <w:tr w:rsidR="007219C0" w:rsidRPr="0019650F" w14:paraId="208AFE9F"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683707A0" w14:textId="77777777" w:rsidR="007219C0" w:rsidRPr="00A97D2A" w:rsidRDefault="007219C0" w:rsidP="007219C0">
            <w:r w:rsidRPr="00A97D2A">
              <w:t>SEMD</w:t>
            </w:r>
          </w:p>
        </w:tc>
        <w:tc>
          <w:tcPr>
            <w:tcW w:w="6320" w:type="dxa"/>
          </w:tcPr>
          <w:p w14:paraId="222C822F" w14:textId="24FF5FF0" w:rsidR="007219C0" w:rsidRPr="00A97D2A" w:rsidRDefault="00462771" w:rsidP="007219C0">
            <w:pPr>
              <w:cnfStyle w:val="000000000000" w:firstRow="0" w:lastRow="0" w:firstColumn="0" w:lastColumn="0" w:oddVBand="0" w:evenVBand="0" w:oddHBand="0" w:evenHBand="0" w:firstRowFirstColumn="0" w:firstRowLastColumn="0" w:lastRowFirstColumn="0" w:lastRowLastColumn="0"/>
            </w:pPr>
            <w:r>
              <w:t>DE</w:t>
            </w:r>
            <w:r w:rsidR="007219C0" w:rsidRPr="00A97D2A">
              <w:t>’s Security and Emergency Management Division</w:t>
            </w:r>
          </w:p>
        </w:tc>
      </w:tr>
      <w:tr w:rsidR="007219C0" w:rsidRPr="0019650F" w14:paraId="0E6E9EC8"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0F56E06C" w14:textId="77777777" w:rsidR="007219C0" w:rsidRPr="00A97D2A" w:rsidRDefault="007219C0" w:rsidP="007219C0">
            <w:r w:rsidRPr="00A97D2A">
              <w:t>EMP</w:t>
            </w:r>
          </w:p>
        </w:tc>
        <w:tc>
          <w:tcPr>
            <w:tcW w:w="6320" w:type="dxa"/>
          </w:tcPr>
          <w:p w14:paraId="12EC4DBA"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Emergency Management Plan.</w:t>
            </w:r>
            <w:r w:rsidRPr="00A97D2A">
              <w:br/>
              <w:t xml:space="preserve">This plan is developed by schools and early childhood </w:t>
            </w:r>
            <w:r w:rsidRPr="00A97D2A">
              <w:lastRenderedPageBreak/>
              <w:t>services to address risks identified at the site and affecting its students. All schools and early childhood services who have students accessing SBP bus services must address transport risks in their EMP.</w:t>
            </w:r>
          </w:p>
        </w:tc>
      </w:tr>
      <w:tr w:rsidR="007219C0" w:rsidRPr="0019650F" w14:paraId="3229AA87"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44CE19B3" w14:textId="77777777" w:rsidR="007219C0" w:rsidRPr="00A97D2A" w:rsidRDefault="007219C0" w:rsidP="007219C0">
            <w:r w:rsidRPr="00A97D2A">
              <w:lastRenderedPageBreak/>
              <w:t>Forecast emergency</w:t>
            </w:r>
          </w:p>
        </w:tc>
        <w:tc>
          <w:tcPr>
            <w:tcW w:w="6320" w:type="dxa"/>
          </w:tcPr>
          <w:p w14:paraId="31BCC6F6" w14:textId="26DDFC48"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 xml:space="preserve">An emergency event preceded by a notification from the State Control Centre. These may include </w:t>
            </w:r>
            <w:r w:rsidR="00C03BC5">
              <w:t xml:space="preserve">a </w:t>
            </w:r>
            <w:r w:rsidR="006C7491">
              <w:t>Catastrophic FDR</w:t>
            </w:r>
            <w:r w:rsidRPr="00A97D2A">
              <w:t>, flooding or severe weather events.</w:t>
            </w:r>
          </w:p>
        </w:tc>
      </w:tr>
      <w:tr w:rsidR="007219C0" w:rsidRPr="0019650F" w14:paraId="6AE81C08"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037FCABF" w14:textId="77777777" w:rsidR="007219C0" w:rsidRPr="0019650F" w:rsidRDefault="007219C0" w:rsidP="007219C0">
            <w:r>
              <w:t>FDR</w:t>
            </w:r>
          </w:p>
        </w:tc>
        <w:tc>
          <w:tcPr>
            <w:tcW w:w="6320" w:type="dxa"/>
          </w:tcPr>
          <w:p w14:paraId="5891C2B9" w14:textId="2D24297A" w:rsidR="007219C0" w:rsidRDefault="003738B7" w:rsidP="007219C0">
            <w:pPr>
              <w:cnfStyle w:val="000000000000" w:firstRow="0" w:lastRow="0" w:firstColumn="0" w:lastColumn="0" w:oddVBand="0" w:evenVBand="0" w:oddHBand="0" w:evenHBand="0" w:firstRowFirstColumn="0" w:firstRowLastColumn="0" w:lastRowFirstColumn="0" w:lastRowLastColumn="0"/>
            </w:pPr>
            <w:r>
              <w:t xml:space="preserve">Fire </w:t>
            </w:r>
            <w:r w:rsidR="007219C0">
              <w:t>Danger Rating</w:t>
            </w:r>
          </w:p>
        </w:tc>
      </w:tr>
      <w:tr w:rsidR="007219C0" w:rsidRPr="0019650F" w14:paraId="16BBDF14"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65883D2A" w14:textId="77777777" w:rsidR="007219C0" w:rsidRPr="0019650F" w:rsidRDefault="007219C0" w:rsidP="007219C0">
            <w:r>
              <w:t>Director, Regional Public Transport</w:t>
            </w:r>
          </w:p>
        </w:tc>
        <w:tc>
          <w:tcPr>
            <w:tcW w:w="6320" w:type="dxa"/>
          </w:tcPr>
          <w:p w14:paraId="369F6194" w14:textId="71F2D51D" w:rsidR="007219C0" w:rsidRDefault="007219C0" w:rsidP="007219C0">
            <w:pPr>
              <w:cnfStyle w:val="000000000000" w:firstRow="0" w:lastRow="0" w:firstColumn="0" w:lastColumn="0" w:oddVBand="0" w:evenVBand="0" w:oddHBand="0" w:evenHBand="0" w:firstRowFirstColumn="0" w:firstRowLastColumn="0" w:lastRowFirstColumn="0" w:lastRowLastColumn="0"/>
            </w:pPr>
            <w:r>
              <w:t xml:space="preserve">The </w:t>
            </w:r>
            <w:r w:rsidR="00462771">
              <w:t>DTP</w:t>
            </w:r>
            <w:r>
              <w:t xml:space="preserve"> staff member responsible for managing SBP bus services.</w:t>
            </w:r>
          </w:p>
          <w:p w14:paraId="1B6F4522" w14:textId="77777777" w:rsidR="007219C0" w:rsidRPr="0019650F" w:rsidRDefault="007219C0" w:rsidP="00203B1B">
            <w:pPr>
              <w:tabs>
                <w:tab w:val="left" w:pos="1050"/>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szCs w:val="18"/>
              </w:rPr>
            </w:pPr>
          </w:p>
        </w:tc>
      </w:tr>
      <w:tr w:rsidR="007219C0" w:rsidRPr="0019650F" w14:paraId="1E2A5D96"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70E620D8" w14:textId="77777777" w:rsidR="007219C0" w:rsidRPr="0019650F" w:rsidRDefault="007219C0" w:rsidP="007219C0">
            <w:r w:rsidRPr="0019650F">
              <w:t>IMT</w:t>
            </w:r>
          </w:p>
        </w:tc>
        <w:tc>
          <w:tcPr>
            <w:tcW w:w="6320" w:type="dxa"/>
          </w:tcPr>
          <w:p w14:paraId="4786EC77" w14:textId="77777777" w:rsidR="007219C0" w:rsidRDefault="007219C0" w:rsidP="007219C0">
            <w:pPr>
              <w:cnfStyle w:val="000000000000" w:firstRow="0" w:lastRow="0" w:firstColumn="0" w:lastColumn="0" w:oddVBand="0" w:evenVBand="0" w:oddHBand="0" w:evenHBand="0" w:firstRowFirstColumn="0" w:firstRowLastColumn="0" w:lastRowFirstColumn="0" w:lastRowLastColumn="0"/>
            </w:pPr>
            <w:r>
              <w:t>Incident Management Team</w:t>
            </w:r>
          </w:p>
        </w:tc>
      </w:tr>
      <w:tr w:rsidR="007219C0" w:rsidRPr="0019650F" w14:paraId="56D4FE74"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5A54FA7D" w14:textId="77777777" w:rsidR="007219C0" w:rsidRPr="00A97D2A" w:rsidRDefault="007219C0" w:rsidP="007219C0">
            <w:r w:rsidRPr="00A97D2A">
              <w:t>IRT</w:t>
            </w:r>
          </w:p>
        </w:tc>
        <w:tc>
          <w:tcPr>
            <w:tcW w:w="6320" w:type="dxa"/>
          </w:tcPr>
          <w:p w14:paraId="091A73B1" w14:textId="2DBDF5FE" w:rsidR="007219C0" w:rsidRPr="00A97D2A" w:rsidRDefault="00462771" w:rsidP="007219C0">
            <w:pPr>
              <w:cnfStyle w:val="000000000000" w:firstRow="0" w:lastRow="0" w:firstColumn="0" w:lastColumn="0" w:oddVBand="0" w:evenVBand="0" w:oddHBand="0" w:evenHBand="0" w:firstRowFirstColumn="0" w:firstRowLastColumn="0" w:lastRowFirstColumn="0" w:lastRowLastColumn="0"/>
            </w:pPr>
            <w:r>
              <w:t>DTP</w:t>
            </w:r>
            <w:r w:rsidR="007219C0" w:rsidRPr="00A97D2A">
              <w:t xml:space="preserve"> Incident Response Team</w:t>
            </w:r>
          </w:p>
        </w:tc>
      </w:tr>
      <w:tr w:rsidR="007219C0" w:rsidRPr="0019650F" w14:paraId="02B90135"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443287F9" w14:textId="77777777" w:rsidR="007219C0" w:rsidRPr="00A97D2A" w:rsidRDefault="007219C0" w:rsidP="007219C0">
            <w:r w:rsidRPr="00A97D2A">
              <w:t>IRIS</w:t>
            </w:r>
          </w:p>
        </w:tc>
        <w:tc>
          <w:tcPr>
            <w:tcW w:w="6320" w:type="dxa"/>
          </w:tcPr>
          <w:p w14:paraId="61974182" w14:textId="2F831897" w:rsidR="007219C0" w:rsidRPr="00A97D2A" w:rsidRDefault="00462771" w:rsidP="007219C0">
            <w:pPr>
              <w:cnfStyle w:val="000000000000" w:firstRow="0" w:lastRow="0" w:firstColumn="0" w:lastColumn="0" w:oddVBand="0" w:evenVBand="0" w:oddHBand="0" w:evenHBand="0" w:firstRowFirstColumn="0" w:firstRowLastColumn="0" w:lastRowFirstColumn="0" w:lastRowLastColumn="0"/>
            </w:pPr>
            <w:r>
              <w:t>DE</w:t>
            </w:r>
            <w:r w:rsidR="007219C0" w:rsidRPr="00A97D2A">
              <w:t xml:space="preserve"> Incident Reporting Information Service </w:t>
            </w:r>
          </w:p>
        </w:tc>
      </w:tr>
      <w:tr w:rsidR="007219C0" w:rsidRPr="0019650F" w14:paraId="4B219DE5"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0E6FEDBA" w14:textId="77777777" w:rsidR="007219C0" w:rsidRPr="00A97D2A" w:rsidRDefault="007219C0" w:rsidP="007219C0">
            <w:r w:rsidRPr="00A97D2A">
              <w:t>ISV</w:t>
            </w:r>
          </w:p>
        </w:tc>
        <w:tc>
          <w:tcPr>
            <w:tcW w:w="6320" w:type="dxa"/>
          </w:tcPr>
          <w:p w14:paraId="76FFB722"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Independent Schools Victoria</w:t>
            </w:r>
          </w:p>
        </w:tc>
      </w:tr>
      <w:tr w:rsidR="007219C0" w:rsidRPr="0019650F" w14:paraId="048FB340"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63B32E7C" w14:textId="7B2ACD8B" w:rsidR="007219C0" w:rsidRPr="00A97D2A" w:rsidRDefault="00462771" w:rsidP="007219C0">
            <w:r>
              <w:t>DTP</w:t>
            </w:r>
          </w:p>
        </w:tc>
        <w:tc>
          <w:tcPr>
            <w:tcW w:w="6320" w:type="dxa"/>
          </w:tcPr>
          <w:p w14:paraId="6C0B3225" w14:textId="3DE05223"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t>Department of Transport</w:t>
            </w:r>
            <w:r w:rsidR="00462771">
              <w:t xml:space="preserve"> and Planning</w:t>
            </w:r>
            <w:r w:rsidRPr="00A97D2A">
              <w:br/>
            </w:r>
            <w:r w:rsidR="00462771">
              <w:t>DTP</w:t>
            </w:r>
            <w:r w:rsidRPr="00A97D2A">
              <w:t xml:space="preserve"> provides school bus services in rural and regional areas subject to service provision and travel eligibility prescribed by </w:t>
            </w:r>
            <w:r w:rsidR="00462771">
              <w:t>DE</w:t>
            </w:r>
            <w:r w:rsidRPr="00A97D2A">
              <w:t xml:space="preserve"> (Refer to SBP Policy and Procedures 2016).</w:t>
            </w:r>
          </w:p>
        </w:tc>
      </w:tr>
      <w:tr w:rsidR="007219C0" w:rsidRPr="0019650F" w14:paraId="2AA0133A"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17DC50D4" w14:textId="77777777" w:rsidR="007219C0" w:rsidRPr="00A97D2A" w:rsidRDefault="007219C0" w:rsidP="007219C0">
            <w:r w:rsidRPr="00A97D2A">
              <w:t>Rapid onset emergency</w:t>
            </w:r>
          </w:p>
        </w:tc>
        <w:tc>
          <w:tcPr>
            <w:tcW w:w="6320" w:type="dxa"/>
          </w:tcPr>
          <w:p w14:paraId="7A159FCA"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Emergency events that occur with very little or no warning.</w:t>
            </w:r>
          </w:p>
        </w:tc>
      </w:tr>
      <w:tr w:rsidR="007219C0" w:rsidRPr="0019650F" w14:paraId="103F7D37"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5A0E61E0" w14:textId="77777777" w:rsidR="007219C0" w:rsidRPr="00A97D2A" w:rsidRDefault="007219C0" w:rsidP="007219C0">
            <w:r>
              <w:t>Regional Public Transport</w:t>
            </w:r>
            <w:r w:rsidRPr="00A97D2A">
              <w:t xml:space="preserve"> Contract Manager</w:t>
            </w:r>
          </w:p>
        </w:tc>
        <w:tc>
          <w:tcPr>
            <w:tcW w:w="6320" w:type="dxa"/>
          </w:tcPr>
          <w:p w14:paraId="74CDA4FD" w14:textId="21DDB4D2" w:rsidR="007219C0" w:rsidRPr="00A97D2A" w:rsidRDefault="00462771" w:rsidP="007219C0">
            <w:pPr>
              <w:cnfStyle w:val="000000000000" w:firstRow="0" w:lastRow="0" w:firstColumn="0" w:lastColumn="0" w:oddVBand="0" w:evenVBand="0" w:oddHBand="0" w:evenHBand="0" w:firstRowFirstColumn="0" w:firstRowLastColumn="0" w:lastRowFirstColumn="0" w:lastRowLastColumn="0"/>
            </w:pPr>
            <w:r>
              <w:t>DTP</w:t>
            </w:r>
            <w:r w:rsidR="007219C0" w:rsidRPr="00A97D2A">
              <w:t xml:space="preserve"> staff member responsible for managing SBP contracts in each of the </w:t>
            </w:r>
            <w:r>
              <w:t>DTP</w:t>
            </w:r>
            <w:r w:rsidR="007219C0" w:rsidRPr="00A97D2A">
              <w:t xml:space="preserve"> regions.</w:t>
            </w:r>
          </w:p>
        </w:tc>
      </w:tr>
      <w:tr w:rsidR="007219C0" w:rsidRPr="0019650F" w14:paraId="568B01C6"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6EB371D5" w14:textId="77777777" w:rsidR="007219C0" w:rsidRPr="00A97D2A" w:rsidRDefault="007219C0" w:rsidP="007219C0">
            <w:r w:rsidRPr="00A97D2A">
              <w:t>Regional Director</w:t>
            </w:r>
          </w:p>
        </w:tc>
        <w:tc>
          <w:tcPr>
            <w:tcW w:w="6320" w:type="dxa"/>
          </w:tcPr>
          <w:p w14:paraId="7522E3D3" w14:textId="1A83A231" w:rsidR="007219C0" w:rsidRPr="00A97D2A" w:rsidRDefault="00462771" w:rsidP="007219C0">
            <w:pPr>
              <w:cnfStyle w:val="000000000000" w:firstRow="0" w:lastRow="0" w:firstColumn="0" w:lastColumn="0" w:oddVBand="0" w:evenVBand="0" w:oddHBand="0" w:evenHBand="0" w:firstRowFirstColumn="0" w:firstRowLastColumn="0" w:lastRowFirstColumn="0" w:lastRowLastColumn="0"/>
            </w:pPr>
            <w:r>
              <w:t>DE</w:t>
            </w:r>
            <w:r w:rsidR="007219C0" w:rsidRPr="00A97D2A">
              <w:t xml:space="preserve"> staff member responsible for a </w:t>
            </w:r>
            <w:r>
              <w:t>DE</w:t>
            </w:r>
            <w:r w:rsidR="007219C0" w:rsidRPr="00A97D2A">
              <w:t xml:space="preserve"> region and ultimately responsible for all emergency management decisions relating to schools within this region.</w:t>
            </w:r>
          </w:p>
        </w:tc>
      </w:tr>
      <w:tr w:rsidR="007219C0" w:rsidRPr="0019650F" w14:paraId="71DB346D"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2DCFE6F7" w14:textId="77777777" w:rsidR="007219C0" w:rsidRPr="00A97D2A" w:rsidRDefault="007219C0" w:rsidP="007219C0">
            <w:r w:rsidRPr="00A97D2A">
              <w:t>REMT</w:t>
            </w:r>
          </w:p>
        </w:tc>
        <w:tc>
          <w:tcPr>
            <w:tcW w:w="6320" w:type="dxa"/>
          </w:tcPr>
          <w:p w14:paraId="1BDC6A00" w14:textId="4C0F02C5"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 xml:space="preserve">Regional Emergency Management Team. </w:t>
            </w:r>
            <w:r w:rsidRPr="00A97D2A">
              <w:br/>
              <w:t xml:space="preserve">The REMT comprises regional representatives from all agencies (including </w:t>
            </w:r>
            <w:r w:rsidR="00462771">
              <w:t>DE</w:t>
            </w:r>
            <w:r w:rsidRPr="00A97D2A">
              <w:t>) that have been identified as having an emergency management response or recovery role. The REMT assists the controller in formulating a response strategy and its execution by all agencies.</w:t>
            </w:r>
          </w:p>
        </w:tc>
      </w:tr>
      <w:tr w:rsidR="007219C0" w:rsidRPr="0019650F" w14:paraId="6E9E3425"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01771CCF" w14:textId="77777777" w:rsidR="007219C0" w:rsidRPr="00A97D2A" w:rsidRDefault="007219C0" w:rsidP="007219C0">
            <w:r w:rsidRPr="00A97D2A">
              <w:t>SBP</w:t>
            </w:r>
          </w:p>
        </w:tc>
        <w:tc>
          <w:tcPr>
            <w:tcW w:w="6320" w:type="dxa"/>
          </w:tcPr>
          <w:p w14:paraId="5198D131"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School Bus Program</w:t>
            </w:r>
          </w:p>
        </w:tc>
      </w:tr>
      <w:tr w:rsidR="007219C0" w:rsidRPr="0019650F" w14:paraId="1308E803"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46435199" w14:textId="77777777" w:rsidR="007219C0" w:rsidRPr="00A97D2A" w:rsidRDefault="007219C0" w:rsidP="007219C0">
            <w:r w:rsidRPr="00A97D2A">
              <w:t>SCC</w:t>
            </w:r>
          </w:p>
        </w:tc>
        <w:tc>
          <w:tcPr>
            <w:tcW w:w="6320" w:type="dxa"/>
          </w:tcPr>
          <w:p w14:paraId="1F9E32A0"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State Control Centre</w:t>
            </w:r>
          </w:p>
        </w:tc>
      </w:tr>
      <w:tr w:rsidR="007219C0" w:rsidRPr="0019650F" w14:paraId="5C005E03"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57B9844B" w14:textId="77777777" w:rsidR="007219C0" w:rsidRPr="00A97D2A" w:rsidRDefault="007219C0" w:rsidP="007219C0">
            <w:r w:rsidRPr="00A97D2A">
              <w:t>SDTP</w:t>
            </w:r>
          </w:p>
        </w:tc>
        <w:tc>
          <w:tcPr>
            <w:tcW w:w="6320" w:type="dxa"/>
          </w:tcPr>
          <w:p w14:paraId="03151CD9"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Students with Disabilities Transport Program</w:t>
            </w:r>
          </w:p>
        </w:tc>
      </w:tr>
      <w:tr w:rsidR="007219C0" w:rsidRPr="0019650F" w14:paraId="40121068"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1523873D" w14:textId="77777777" w:rsidR="007219C0" w:rsidRPr="00A97D2A" w:rsidRDefault="007219C0" w:rsidP="007219C0">
            <w:r w:rsidRPr="00A97D2A">
              <w:t>SEMT</w:t>
            </w:r>
          </w:p>
        </w:tc>
        <w:tc>
          <w:tcPr>
            <w:tcW w:w="6320" w:type="dxa"/>
          </w:tcPr>
          <w:p w14:paraId="0F07FA17"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State Emergency Management Team</w:t>
            </w:r>
          </w:p>
        </w:tc>
      </w:tr>
      <w:tr w:rsidR="007219C0" w:rsidRPr="0019650F" w14:paraId="1A7B3D45"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100C4DA3" w14:textId="77777777" w:rsidR="007219C0" w:rsidRPr="00A97D2A" w:rsidRDefault="007219C0" w:rsidP="007219C0">
            <w:r w:rsidRPr="00A97D2A">
              <w:t>SEIL</w:t>
            </w:r>
          </w:p>
        </w:tc>
        <w:tc>
          <w:tcPr>
            <w:tcW w:w="6320" w:type="dxa"/>
          </w:tcPr>
          <w:p w14:paraId="430B1040" w14:textId="77777777" w:rsidR="007219C0" w:rsidRPr="00A97D2A" w:rsidRDefault="007219C0" w:rsidP="007219C0">
            <w:pPr>
              <w:cnfStyle w:val="000000000000" w:firstRow="0" w:lastRow="0" w:firstColumn="0" w:lastColumn="0" w:oddVBand="0" w:evenVBand="0" w:oddHBand="0" w:evenHBand="0" w:firstRowFirstColumn="0" w:firstRowLastColumn="0" w:lastRowFirstColumn="0" w:lastRowLastColumn="0"/>
            </w:pPr>
            <w:r w:rsidRPr="00A97D2A">
              <w:t>Senior Education Improvement Leader</w:t>
            </w:r>
          </w:p>
        </w:tc>
      </w:tr>
      <w:tr w:rsidR="007219C0" w:rsidRPr="0019650F" w14:paraId="37307EB6"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04EA47A0" w14:textId="77777777" w:rsidR="007219C0" w:rsidRPr="00A97D2A" w:rsidRDefault="007219C0" w:rsidP="007219C0">
            <w:r w:rsidRPr="00A97D2A">
              <w:lastRenderedPageBreak/>
              <w:t>SSU</w:t>
            </w:r>
          </w:p>
        </w:tc>
        <w:tc>
          <w:tcPr>
            <w:tcW w:w="6320" w:type="dxa"/>
          </w:tcPr>
          <w:p w14:paraId="2ACA8A83" w14:textId="0FD1A5F4" w:rsidR="007219C0" w:rsidRPr="00A97D2A" w:rsidRDefault="00462771" w:rsidP="007219C0">
            <w:pPr>
              <w:cnfStyle w:val="000000000000" w:firstRow="0" w:lastRow="0" w:firstColumn="0" w:lastColumn="0" w:oddVBand="0" w:evenVBand="0" w:oddHBand="0" w:evenHBand="0" w:firstRowFirstColumn="0" w:firstRowLastColumn="0" w:lastRowFirstColumn="0" w:lastRowLastColumn="0"/>
            </w:pPr>
            <w:r>
              <w:t>DE</w:t>
            </w:r>
            <w:r w:rsidR="007219C0" w:rsidRPr="00A97D2A">
              <w:t xml:space="preserve"> Security Services Unit</w:t>
            </w:r>
          </w:p>
        </w:tc>
      </w:tr>
      <w:tr w:rsidR="007219C0" w:rsidRPr="0019650F" w14:paraId="068FCB9E" w14:textId="77777777" w:rsidTr="00D40716">
        <w:tc>
          <w:tcPr>
            <w:cnfStyle w:val="001000000000" w:firstRow="0" w:lastRow="0" w:firstColumn="1" w:lastColumn="0" w:oddVBand="0" w:evenVBand="0" w:oddHBand="0" w:evenHBand="0" w:firstRowFirstColumn="0" w:firstRowLastColumn="0" w:lastRowFirstColumn="0" w:lastRowLastColumn="0"/>
            <w:tcW w:w="2696" w:type="dxa"/>
          </w:tcPr>
          <w:p w14:paraId="5A79CBA8" w14:textId="77777777" w:rsidR="007219C0" w:rsidRPr="00A97D2A" w:rsidRDefault="007219C0" w:rsidP="007219C0">
            <w:r w:rsidRPr="00A97D2A">
              <w:t>STU</w:t>
            </w:r>
          </w:p>
        </w:tc>
        <w:tc>
          <w:tcPr>
            <w:tcW w:w="6320" w:type="dxa"/>
          </w:tcPr>
          <w:p w14:paraId="0D86C713" w14:textId="40F513C0" w:rsidR="007219C0" w:rsidRPr="00A97D2A" w:rsidRDefault="00462771" w:rsidP="007219C0">
            <w:pPr>
              <w:cnfStyle w:val="000000000000" w:firstRow="0" w:lastRow="0" w:firstColumn="0" w:lastColumn="0" w:oddVBand="0" w:evenVBand="0" w:oddHBand="0" w:evenHBand="0" w:firstRowFirstColumn="0" w:firstRowLastColumn="0" w:lastRowFirstColumn="0" w:lastRowLastColumn="0"/>
            </w:pPr>
            <w:r>
              <w:t>DE</w:t>
            </w:r>
            <w:r w:rsidR="007219C0" w:rsidRPr="00A97D2A">
              <w:t xml:space="preserve"> Student Transport Unit, which sets the SBP policy and provides general transport advice to schools and </w:t>
            </w:r>
            <w:r>
              <w:t>DE</w:t>
            </w:r>
            <w:r w:rsidR="007219C0" w:rsidRPr="00A97D2A">
              <w:t xml:space="preserve"> regional offices.</w:t>
            </w:r>
          </w:p>
        </w:tc>
      </w:tr>
    </w:tbl>
    <w:p w14:paraId="55832A37" w14:textId="77777777" w:rsidR="007219C0" w:rsidRDefault="007219C0" w:rsidP="007219C0"/>
    <w:p w14:paraId="23F75434" w14:textId="77777777" w:rsidR="007219C0" w:rsidRDefault="007219C0" w:rsidP="007219C0">
      <w:r>
        <w:br w:type="page"/>
      </w:r>
    </w:p>
    <w:p w14:paraId="626608A9" w14:textId="77777777" w:rsidR="007219C0" w:rsidRPr="007219C0" w:rsidRDefault="007219C0" w:rsidP="0057491C">
      <w:pPr>
        <w:pStyle w:val="Heading1"/>
        <w:numPr>
          <w:ilvl w:val="0"/>
          <w:numId w:val="0"/>
        </w:numPr>
        <w:ind w:left="720" w:hanging="720"/>
      </w:pPr>
      <w:bookmarkStart w:id="48" w:name="_Toc513217070"/>
      <w:bookmarkStart w:id="49" w:name="_Toc82008324"/>
      <w:r w:rsidRPr="007219C0">
        <w:lastRenderedPageBreak/>
        <w:t>Appendix B – Contact Details</w:t>
      </w:r>
      <w:bookmarkEnd w:id="48"/>
      <w:bookmarkEnd w:id="49"/>
    </w:p>
    <w:tbl>
      <w:tblPr>
        <w:tblStyle w:val="TableGrid"/>
        <w:tblW w:w="5189" w:type="pct"/>
        <w:tblLayout w:type="fixed"/>
        <w:tblLook w:val="04A0" w:firstRow="1" w:lastRow="0" w:firstColumn="1" w:lastColumn="0" w:noHBand="0" w:noVBand="1"/>
      </w:tblPr>
      <w:tblGrid>
        <w:gridCol w:w="2972"/>
        <w:gridCol w:w="1843"/>
        <w:gridCol w:w="4542"/>
      </w:tblGrid>
      <w:tr w:rsidR="007219C0" w:rsidRPr="00901884" w14:paraId="78199A4E" w14:textId="77777777" w:rsidTr="00F27B6D">
        <w:trPr>
          <w:cnfStyle w:val="100000000000" w:firstRow="1" w:lastRow="0" w:firstColumn="0" w:lastColumn="0" w:oddVBand="0" w:evenVBand="0" w:oddHBand="0" w:evenHBand="0"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2972" w:type="dxa"/>
          </w:tcPr>
          <w:p w14:paraId="7F6716F4" w14:textId="77777777" w:rsidR="007219C0" w:rsidRPr="00901884" w:rsidRDefault="007219C0" w:rsidP="007219C0">
            <w:r w:rsidRPr="00901884">
              <w:t>Contact</w:t>
            </w:r>
          </w:p>
        </w:tc>
        <w:tc>
          <w:tcPr>
            <w:tcW w:w="1843" w:type="dxa"/>
          </w:tcPr>
          <w:p w14:paraId="30E88D7F" w14:textId="77777777" w:rsidR="007219C0" w:rsidRPr="00901884" w:rsidRDefault="007219C0" w:rsidP="007219C0">
            <w:pPr>
              <w:cnfStyle w:val="100000000000" w:firstRow="1" w:lastRow="0" w:firstColumn="0" w:lastColumn="0" w:oddVBand="0" w:evenVBand="0" w:oddHBand="0" w:evenHBand="0" w:firstRowFirstColumn="0" w:firstRowLastColumn="0" w:lastRowFirstColumn="0" w:lastRowLastColumn="0"/>
            </w:pPr>
            <w:r w:rsidRPr="00901884">
              <w:t>Phone</w:t>
            </w:r>
          </w:p>
        </w:tc>
        <w:tc>
          <w:tcPr>
            <w:tcW w:w="4542" w:type="dxa"/>
          </w:tcPr>
          <w:p w14:paraId="6489088B" w14:textId="77777777" w:rsidR="007219C0" w:rsidRPr="00901884" w:rsidRDefault="007219C0" w:rsidP="007219C0">
            <w:pPr>
              <w:cnfStyle w:val="100000000000" w:firstRow="1" w:lastRow="0" w:firstColumn="0" w:lastColumn="0" w:oddVBand="0" w:evenVBand="0" w:oddHBand="0" w:evenHBand="0" w:firstRowFirstColumn="0" w:firstRowLastColumn="0" w:lastRowFirstColumn="0" w:lastRowLastColumn="0"/>
            </w:pPr>
            <w:r w:rsidRPr="00901884">
              <w:t>Email address</w:t>
            </w:r>
          </w:p>
        </w:tc>
      </w:tr>
      <w:tr w:rsidR="007219C0" w:rsidRPr="00901884" w14:paraId="4C07A55B" w14:textId="77777777" w:rsidTr="00F27B6D">
        <w:trPr>
          <w:trHeight w:val="433"/>
        </w:trPr>
        <w:tc>
          <w:tcPr>
            <w:cnfStyle w:val="001000000000" w:firstRow="0" w:lastRow="0" w:firstColumn="1" w:lastColumn="0" w:oddVBand="0" w:evenVBand="0" w:oddHBand="0" w:evenHBand="0" w:firstRowFirstColumn="0" w:firstRowLastColumn="0" w:lastRowFirstColumn="0" w:lastRowLastColumn="0"/>
            <w:tcW w:w="2972" w:type="dxa"/>
          </w:tcPr>
          <w:p w14:paraId="09418C10" w14:textId="403B83F7" w:rsidR="007219C0" w:rsidRPr="00901884" w:rsidRDefault="00462771" w:rsidP="007219C0">
            <w:r>
              <w:t>DE</w:t>
            </w:r>
            <w:r w:rsidR="007219C0" w:rsidRPr="00901884">
              <w:t xml:space="preserve"> </w:t>
            </w:r>
            <w:r w:rsidR="00A4722C">
              <w:t>Incident Support Operations Centre (ISOC)</w:t>
            </w:r>
          </w:p>
        </w:tc>
        <w:tc>
          <w:tcPr>
            <w:tcW w:w="1843" w:type="dxa"/>
          </w:tcPr>
          <w:p w14:paraId="32A700AE" w14:textId="2366C321" w:rsidR="007219C0" w:rsidRPr="00901884" w:rsidRDefault="00222AA0" w:rsidP="007219C0">
            <w:pPr>
              <w:cnfStyle w:val="000000000000" w:firstRow="0" w:lastRow="0" w:firstColumn="0" w:lastColumn="0" w:oddVBand="0" w:evenVBand="0" w:oddHBand="0" w:evenHBand="0" w:firstRowFirstColumn="0" w:firstRowLastColumn="0" w:lastRowFirstColumn="0" w:lastRowLastColumn="0"/>
              <w:rPr>
                <w:lang w:val="en-AU"/>
              </w:rPr>
            </w:pPr>
            <w:r>
              <w:t>1800 126 126</w:t>
            </w:r>
          </w:p>
        </w:tc>
        <w:tc>
          <w:tcPr>
            <w:tcW w:w="4542" w:type="dxa"/>
          </w:tcPr>
          <w:p w14:paraId="0FAAA6B2" w14:textId="56EC4C36" w:rsidR="00A4722C" w:rsidRPr="008C1D4D" w:rsidRDefault="005F760C" w:rsidP="00A4722C">
            <w:pPr>
              <w:cnfStyle w:val="000000000000" w:firstRow="0" w:lastRow="0" w:firstColumn="0" w:lastColumn="0" w:oddVBand="0" w:evenVBand="0" w:oddHBand="0" w:evenHBand="0" w:firstRowFirstColumn="0" w:firstRowLastColumn="0" w:lastRowFirstColumn="0" w:lastRowLastColumn="0"/>
              <w:rPr>
                <w:rFonts w:eastAsia="Calibri" w:cstheme="minorHAnsi"/>
                <w:szCs w:val="22"/>
                <w:lang w:val="en-AU"/>
              </w:rPr>
            </w:pPr>
            <w:hyperlink r:id="rId29" w:history="1"/>
            <w:hyperlink r:id="rId30" w:history="1">
              <w:r w:rsidR="00222AA0" w:rsidRPr="002B6934">
                <w:rPr>
                  <w:rStyle w:val="Hyperlink"/>
                  <w:rFonts w:eastAsia="Calibri" w:cstheme="minorHAnsi"/>
                  <w:szCs w:val="22"/>
                  <w:lang w:val="en-AU"/>
                </w:rPr>
                <w:t>ISOC.Coordination@education.vic.gov.au</w:t>
              </w:r>
            </w:hyperlink>
            <w:r w:rsidR="00222AA0">
              <w:rPr>
                <w:rFonts w:eastAsia="Calibri" w:cstheme="minorHAnsi"/>
                <w:szCs w:val="22"/>
                <w:lang w:val="en-AU"/>
              </w:rPr>
              <w:t xml:space="preserve"> </w:t>
            </w:r>
            <w:r w:rsidR="00A4722C" w:rsidRPr="008C1D4D">
              <w:rPr>
                <w:rFonts w:eastAsia="Calibri" w:cstheme="minorHAnsi"/>
                <w:szCs w:val="22"/>
                <w:lang w:val="en-AU"/>
              </w:rPr>
              <w:t xml:space="preserve"> </w:t>
            </w:r>
          </w:p>
          <w:p w14:paraId="4BD1D5E6" w14:textId="3697684C" w:rsidR="007219C0" w:rsidRPr="00F27B6D" w:rsidRDefault="007219C0" w:rsidP="007219C0">
            <w:pPr>
              <w:cnfStyle w:val="000000000000" w:firstRow="0" w:lastRow="0" w:firstColumn="0" w:lastColumn="0" w:oddVBand="0" w:evenVBand="0" w:oddHBand="0" w:evenHBand="0" w:firstRowFirstColumn="0" w:firstRowLastColumn="0" w:lastRowFirstColumn="0" w:lastRowLastColumn="0"/>
              <w:rPr>
                <w:rFonts w:eastAsia="Calibri" w:cstheme="minorHAnsi"/>
                <w:szCs w:val="22"/>
                <w:lang w:val="en-AU"/>
              </w:rPr>
            </w:pPr>
          </w:p>
        </w:tc>
      </w:tr>
      <w:tr w:rsidR="00222AA0" w:rsidRPr="00901884" w14:paraId="413133F3" w14:textId="77777777" w:rsidTr="00F27B6D">
        <w:trPr>
          <w:trHeight w:val="433"/>
        </w:trPr>
        <w:tc>
          <w:tcPr>
            <w:cnfStyle w:val="001000000000" w:firstRow="0" w:lastRow="0" w:firstColumn="1" w:lastColumn="0" w:oddVBand="0" w:evenVBand="0" w:oddHBand="0" w:evenHBand="0" w:firstRowFirstColumn="0" w:firstRowLastColumn="0" w:lastRowFirstColumn="0" w:lastRowLastColumn="0"/>
            <w:tcW w:w="2972" w:type="dxa"/>
          </w:tcPr>
          <w:p w14:paraId="5C5F74DD" w14:textId="7B2BFCFD" w:rsidR="00222AA0" w:rsidRPr="00901884" w:rsidRDefault="00462771" w:rsidP="00222AA0">
            <w:r>
              <w:t>DE</w:t>
            </w:r>
            <w:r w:rsidR="00222AA0" w:rsidRPr="00901884">
              <w:t xml:space="preserve"> Media Unit</w:t>
            </w:r>
          </w:p>
        </w:tc>
        <w:tc>
          <w:tcPr>
            <w:tcW w:w="1843" w:type="dxa"/>
          </w:tcPr>
          <w:p w14:paraId="55133633" w14:textId="69890C57" w:rsidR="00222AA0" w:rsidRPr="00901884" w:rsidRDefault="00222AA0" w:rsidP="00222AA0">
            <w:pPr>
              <w:cnfStyle w:val="000000000000" w:firstRow="0" w:lastRow="0" w:firstColumn="0" w:lastColumn="0" w:oddVBand="0" w:evenVBand="0" w:oddHBand="0" w:evenHBand="0" w:firstRowFirstColumn="0" w:firstRowLastColumn="0" w:lastRowFirstColumn="0" w:lastRowLastColumn="0"/>
              <w:rPr>
                <w:lang w:val="en-AU"/>
              </w:rPr>
            </w:pPr>
            <w:r>
              <w:t>8688 7776</w:t>
            </w:r>
          </w:p>
        </w:tc>
        <w:tc>
          <w:tcPr>
            <w:tcW w:w="4542" w:type="dxa"/>
          </w:tcPr>
          <w:p w14:paraId="5D131C4A" w14:textId="77777777" w:rsidR="00222AA0" w:rsidRPr="00F27B6D" w:rsidRDefault="00222AA0" w:rsidP="00222AA0">
            <w:pPr>
              <w:tabs>
                <w:tab w:val="left" w:pos="105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Calibri" w:cstheme="minorHAnsi"/>
                <w:szCs w:val="22"/>
                <w:lang w:val="en-AU"/>
              </w:rPr>
            </w:pPr>
          </w:p>
        </w:tc>
      </w:tr>
      <w:tr w:rsidR="00222AA0" w:rsidRPr="00901884" w14:paraId="6E5FFD1E" w14:textId="77777777" w:rsidTr="00F27B6D">
        <w:tc>
          <w:tcPr>
            <w:cnfStyle w:val="001000000000" w:firstRow="0" w:lastRow="0" w:firstColumn="1" w:lastColumn="0" w:oddVBand="0" w:evenVBand="0" w:oddHBand="0" w:evenHBand="0" w:firstRowFirstColumn="0" w:firstRowLastColumn="0" w:lastRowFirstColumn="0" w:lastRowLastColumn="0"/>
            <w:tcW w:w="2972" w:type="dxa"/>
          </w:tcPr>
          <w:p w14:paraId="17A2CECA" w14:textId="77777777" w:rsidR="00222AA0" w:rsidRPr="00901884" w:rsidRDefault="00222AA0" w:rsidP="00222AA0">
            <w:proofErr w:type="gramStart"/>
            <w:r w:rsidRPr="00901884">
              <w:t>North West</w:t>
            </w:r>
            <w:proofErr w:type="gramEnd"/>
            <w:r w:rsidRPr="00901884">
              <w:t xml:space="preserve"> Victoria Regional Office</w:t>
            </w:r>
          </w:p>
        </w:tc>
        <w:tc>
          <w:tcPr>
            <w:tcW w:w="1843" w:type="dxa"/>
          </w:tcPr>
          <w:p w14:paraId="6E9720AD" w14:textId="77777777" w:rsidR="00222AA0" w:rsidRDefault="00222AA0" w:rsidP="00222AA0">
            <w:pPr>
              <w:cnfStyle w:val="000000000000" w:firstRow="0" w:lastRow="0" w:firstColumn="0" w:lastColumn="0" w:oddVBand="0" w:evenVBand="0" w:oddHBand="0" w:evenHBand="0" w:firstRowFirstColumn="0" w:firstRowLastColumn="0" w:lastRowFirstColumn="0" w:lastRowLastColumn="0"/>
            </w:pPr>
            <w:r>
              <w:t>1300 338 691</w:t>
            </w:r>
          </w:p>
          <w:p w14:paraId="5BE3E93B" w14:textId="49AB528D" w:rsidR="00222AA0" w:rsidRPr="00901884" w:rsidRDefault="00222AA0" w:rsidP="00222AA0">
            <w:pPr>
              <w:cnfStyle w:val="000000000000" w:firstRow="0" w:lastRow="0" w:firstColumn="0" w:lastColumn="0" w:oddVBand="0" w:evenVBand="0" w:oddHBand="0" w:evenHBand="0" w:firstRowFirstColumn="0" w:firstRowLastColumn="0" w:lastRowFirstColumn="0" w:lastRowLastColumn="0"/>
              <w:rPr>
                <w:lang w:val="en-AU"/>
              </w:rPr>
            </w:pPr>
          </w:p>
        </w:tc>
        <w:tc>
          <w:tcPr>
            <w:tcW w:w="4542" w:type="dxa"/>
          </w:tcPr>
          <w:p w14:paraId="51777212" w14:textId="77777777" w:rsidR="00222AA0" w:rsidRPr="00F27B6D" w:rsidRDefault="00222AA0" w:rsidP="00222AA0">
            <w:pPr>
              <w:tabs>
                <w:tab w:val="left" w:pos="105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Calibri" w:cstheme="minorHAnsi"/>
                <w:szCs w:val="22"/>
                <w:lang w:val="en-AU"/>
              </w:rPr>
            </w:pPr>
          </w:p>
        </w:tc>
      </w:tr>
      <w:tr w:rsidR="00222AA0" w:rsidRPr="00901884" w14:paraId="41FC11F8" w14:textId="77777777" w:rsidTr="00F27B6D">
        <w:tc>
          <w:tcPr>
            <w:cnfStyle w:val="001000000000" w:firstRow="0" w:lastRow="0" w:firstColumn="1" w:lastColumn="0" w:oddVBand="0" w:evenVBand="0" w:oddHBand="0" w:evenHBand="0" w:firstRowFirstColumn="0" w:firstRowLastColumn="0" w:lastRowFirstColumn="0" w:lastRowLastColumn="0"/>
            <w:tcW w:w="2972" w:type="dxa"/>
          </w:tcPr>
          <w:p w14:paraId="737E6D45" w14:textId="77777777" w:rsidR="00222AA0" w:rsidRPr="00901884" w:rsidRDefault="00222AA0" w:rsidP="00222AA0">
            <w:proofErr w:type="gramStart"/>
            <w:r w:rsidRPr="00901884">
              <w:t>North East</w:t>
            </w:r>
            <w:proofErr w:type="gramEnd"/>
            <w:r w:rsidRPr="00901884">
              <w:t xml:space="preserve"> Victoria Regional Office</w:t>
            </w:r>
          </w:p>
        </w:tc>
        <w:tc>
          <w:tcPr>
            <w:tcW w:w="1843" w:type="dxa"/>
          </w:tcPr>
          <w:p w14:paraId="5432D631" w14:textId="4C8AC91B" w:rsidR="00222AA0" w:rsidRPr="00901884" w:rsidRDefault="00222AA0" w:rsidP="00222AA0">
            <w:pPr>
              <w:cnfStyle w:val="000000000000" w:firstRow="0" w:lastRow="0" w:firstColumn="0" w:lastColumn="0" w:oddVBand="0" w:evenVBand="0" w:oddHBand="0" w:evenHBand="0" w:firstRowFirstColumn="0" w:firstRowLastColumn="0" w:lastRowFirstColumn="0" w:lastRowLastColumn="0"/>
              <w:rPr>
                <w:lang w:val="en-AU"/>
              </w:rPr>
            </w:pPr>
            <w:r>
              <w:t>1300 333 231</w:t>
            </w:r>
          </w:p>
        </w:tc>
        <w:tc>
          <w:tcPr>
            <w:tcW w:w="4542" w:type="dxa"/>
          </w:tcPr>
          <w:p w14:paraId="3D5005D2" w14:textId="77777777" w:rsidR="00222AA0" w:rsidRPr="00F27B6D" w:rsidRDefault="00222AA0" w:rsidP="00222AA0">
            <w:pPr>
              <w:tabs>
                <w:tab w:val="left" w:pos="105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Calibri" w:cstheme="minorHAnsi"/>
                <w:szCs w:val="22"/>
                <w:lang w:val="en-AU"/>
              </w:rPr>
            </w:pPr>
          </w:p>
        </w:tc>
      </w:tr>
      <w:tr w:rsidR="00222AA0" w:rsidRPr="00901884" w14:paraId="100E9C25" w14:textId="77777777" w:rsidTr="00F27B6D">
        <w:tc>
          <w:tcPr>
            <w:cnfStyle w:val="001000000000" w:firstRow="0" w:lastRow="0" w:firstColumn="1" w:lastColumn="0" w:oddVBand="0" w:evenVBand="0" w:oddHBand="0" w:evenHBand="0" w:firstRowFirstColumn="0" w:firstRowLastColumn="0" w:lastRowFirstColumn="0" w:lastRowLastColumn="0"/>
            <w:tcW w:w="2972" w:type="dxa"/>
          </w:tcPr>
          <w:p w14:paraId="7E4A3846" w14:textId="77777777" w:rsidR="00222AA0" w:rsidRPr="00901884" w:rsidRDefault="00222AA0" w:rsidP="00222AA0">
            <w:proofErr w:type="gramStart"/>
            <w:r w:rsidRPr="00901884">
              <w:t>South West</w:t>
            </w:r>
            <w:proofErr w:type="gramEnd"/>
            <w:r w:rsidRPr="00901884">
              <w:t xml:space="preserve"> Victoria Regional Office</w:t>
            </w:r>
          </w:p>
        </w:tc>
        <w:tc>
          <w:tcPr>
            <w:tcW w:w="1843" w:type="dxa"/>
          </w:tcPr>
          <w:p w14:paraId="005DC5D4" w14:textId="03520181" w:rsidR="00222AA0" w:rsidRPr="00901884" w:rsidRDefault="00222AA0" w:rsidP="00222AA0">
            <w:pPr>
              <w:cnfStyle w:val="000000000000" w:firstRow="0" w:lastRow="0" w:firstColumn="0" w:lastColumn="0" w:oddVBand="0" w:evenVBand="0" w:oddHBand="0" w:evenHBand="0" w:firstRowFirstColumn="0" w:firstRowLastColumn="0" w:lastRowFirstColumn="0" w:lastRowLastColumn="0"/>
              <w:rPr>
                <w:lang w:val="en-AU"/>
              </w:rPr>
            </w:pPr>
            <w:r>
              <w:t>1300 333 232</w:t>
            </w:r>
          </w:p>
        </w:tc>
        <w:tc>
          <w:tcPr>
            <w:tcW w:w="4542" w:type="dxa"/>
          </w:tcPr>
          <w:p w14:paraId="287AF4D0" w14:textId="77777777" w:rsidR="00222AA0" w:rsidRPr="00F27B6D" w:rsidRDefault="00222AA0" w:rsidP="00222AA0">
            <w:pPr>
              <w:tabs>
                <w:tab w:val="left" w:pos="105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Calibri" w:cstheme="minorHAnsi"/>
                <w:szCs w:val="22"/>
                <w:lang w:val="en-AU"/>
              </w:rPr>
            </w:pPr>
          </w:p>
        </w:tc>
      </w:tr>
      <w:tr w:rsidR="00222AA0" w:rsidRPr="00901884" w14:paraId="0EDC4B7C" w14:textId="77777777" w:rsidTr="00F27B6D">
        <w:tc>
          <w:tcPr>
            <w:cnfStyle w:val="001000000000" w:firstRow="0" w:lastRow="0" w:firstColumn="1" w:lastColumn="0" w:oddVBand="0" w:evenVBand="0" w:oddHBand="0" w:evenHBand="0" w:firstRowFirstColumn="0" w:firstRowLastColumn="0" w:lastRowFirstColumn="0" w:lastRowLastColumn="0"/>
            <w:tcW w:w="2972" w:type="dxa"/>
          </w:tcPr>
          <w:p w14:paraId="1B88EB5F" w14:textId="77777777" w:rsidR="00222AA0" w:rsidRPr="00901884" w:rsidRDefault="00222AA0" w:rsidP="00222AA0">
            <w:proofErr w:type="gramStart"/>
            <w:r w:rsidRPr="00901884">
              <w:t>South East</w:t>
            </w:r>
            <w:proofErr w:type="gramEnd"/>
            <w:r w:rsidRPr="00901884">
              <w:t xml:space="preserve"> Victoria Regional Office</w:t>
            </w:r>
          </w:p>
        </w:tc>
        <w:tc>
          <w:tcPr>
            <w:tcW w:w="1843" w:type="dxa"/>
          </w:tcPr>
          <w:p w14:paraId="6EBA4A44" w14:textId="7C106C87" w:rsidR="00222AA0" w:rsidRPr="00901884" w:rsidRDefault="00222AA0" w:rsidP="00222AA0">
            <w:pPr>
              <w:cnfStyle w:val="000000000000" w:firstRow="0" w:lastRow="0" w:firstColumn="0" w:lastColumn="0" w:oddVBand="0" w:evenVBand="0" w:oddHBand="0" w:evenHBand="0" w:firstRowFirstColumn="0" w:firstRowLastColumn="0" w:lastRowFirstColumn="0" w:lastRowLastColumn="0"/>
              <w:rPr>
                <w:lang w:val="en-AU"/>
              </w:rPr>
            </w:pPr>
            <w:r>
              <w:t>1300 338 738</w:t>
            </w:r>
          </w:p>
        </w:tc>
        <w:tc>
          <w:tcPr>
            <w:tcW w:w="4542" w:type="dxa"/>
          </w:tcPr>
          <w:p w14:paraId="7BBFF9BA" w14:textId="77777777" w:rsidR="00222AA0" w:rsidRPr="00F27B6D" w:rsidRDefault="00222AA0" w:rsidP="00222AA0">
            <w:pPr>
              <w:tabs>
                <w:tab w:val="left" w:pos="105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Calibri" w:cstheme="minorHAnsi"/>
                <w:szCs w:val="22"/>
                <w:lang w:val="en-AU"/>
              </w:rPr>
            </w:pPr>
          </w:p>
        </w:tc>
      </w:tr>
      <w:tr w:rsidR="007219C0" w:rsidRPr="00901884" w14:paraId="41752CCB" w14:textId="77777777" w:rsidTr="00F27B6D">
        <w:tc>
          <w:tcPr>
            <w:cnfStyle w:val="001000000000" w:firstRow="0" w:lastRow="0" w:firstColumn="1" w:lastColumn="0" w:oddVBand="0" w:evenVBand="0" w:oddHBand="0" w:evenHBand="0" w:firstRowFirstColumn="0" w:firstRowLastColumn="0" w:lastRowFirstColumn="0" w:lastRowLastColumn="0"/>
            <w:tcW w:w="2972" w:type="dxa"/>
          </w:tcPr>
          <w:p w14:paraId="344891B7" w14:textId="1BE1291B" w:rsidR="007219C0" w:rsidRPr="00901884" w:rsidRDefault="00462771" w:rsidP="007219C0">
            <w:r>
              <w:t>DTP</w:t>
            </w:r>
            <w:r w:rsidR="007219C0" w:rsidRPr="00901884">
              <w:t xml:space="preserve"> Incident Response (24 hr)</w:t>
            </w:r>
          </w:p>
        </w:tc>
        <w:tc>
          <w:tcPr>
            <w:tcW w:w="1843" w:type="dxa"/>
          </w:tcPr>
          <w:p w14:paraId="5F0ADFC3" w14:textId="77777777" w:rsidR="007219C0" w:rsidRPr="00901884" w:rsidRDefault="007219C0" w:rsidP="007219C0">
            <w:pPr>
              <w:cnfStyle w:val="000000000000" w:firstRow="0" w:lastRow="0" w:firstColumn="0" w:lastColumn="0" w:oddVBand="0" w:evenVBand="0" w:oddHBand="0" w:evenHBand="0" w:firstRowFirstColumn="0" w:firstRowLastColumn="0" w:lastRowFirstColumn="0" w:lastRowLastColumn="0"/>
              <w:rPr>
                <w:lang w:val="en-AU"/>
              </w:rPr>
            </w:pPr>
            <w:r w:rsidRPr="00901884">
              <w:rPr>
                <w:lang w:val="en-AU"/>
              </w:rPr>
              <w:t>9027 4241</w:t>
            </w:r>
          </w:p>
        </w:tc>
        <w:tc>
          <w:tcPr>
            <w:tcW w:w="4542" w:type="dxa"/>
          </w:tcPr>
          <w:p w14:paraId="3F372437" w14:textId="1D207FDE" w:rsidR="007219C0" w:rsidRPr="00F27B6D" w:rsidRDefault="007219C0" w:rsidP="007219C0">
            <w:pPr>
              <w:cnfStyle w:val="000000000000" w:firstRow="0" w:lastRow="0" w:firstColumn="0" w:lastColumn="0" w:oddVBand="0" w:evenVBand="0" w:oddHBand="0" w:evenHBand="0" w:firstRowFirstColumn="0" w:firstRowLastColumn="0" w:lastRowFirstColumn="0" w:lastRowLastColumn="0"/>
              <w:rPr>
                <w:rFonts w:eastAsia="Calibri" w:cstheme="minorHAnsi"/>
                <w:szCs w:val="22"/>
                <w:lang w:val="en-AU"/>
              </w:rPr>
            </w:pPr>
          </w:p>
        </w:tc>
      </w:tr>
      <w:tr w:rsidR="007219C0" w:rsidRPr="00901884" w14:paraId="1F0982F1" w14:textId="77777777" w:rsidTr="00F27B6D">
        <w:tc>
          <w:tcPr>
            <w:cnfStyle w:val="001000000000" w:firstRow="0" w:lastRow="0" w:firstColumn="1" w:lastColumn="0" w:oddVBand="0" w:evenVBand="0" w:oddHBand="0" w:evenHBand="0" w:firstRowFirstColumn="0" w:firstRowLastColumn="0" w:lastRowFirstColumn="0" w:lastRowLastColumn="0"/>
            <w:tcW w:w="2972" w:type="dxa"/>
          </w:tcPr>
          <w:p w14:paraId="47444748" w14:textId="3CA4D682" w:rsidR="007219C0" w:rsidRPr="00901884" w:rsidRDefault="00462771" w:rsidP="007219C0">
            <w:r>
              <w:t>DE</w:t>
            </w:r>
            <w:r w:rsidR="007219C0" w:rsidRPr="00901884">
              <w:t xml:space="preserve"> Student Transport Unit</w:t>
            </w:r>
          </w:p>
        </w:tc>
        <w:tc>
          <w:tcPr>
            <w:tcW w:w="1843" w:type="dxa"/>
          </w:tcPr>
          <w:p w14:paraId="216F5F56" w14:textId="02D625C5" w:rsidR="007219C0" w:rsidRPr="00901884" w:rsidRDefault="00222AA0" w:rsidP="007219C0">
            <w:pPr>
              <w:cnfStyle w:val="000000000000" w:firstRow="0" w:lastRow="0" w:firstColumn="0" w:lastColumn="0" w:oddVBand="0" w:evenVBand="0" w:oddHBand="0" w:evenHBand="0" w:firstRowFirstColumn="0" w:firstRowLastColumn="0" w:lastRowFirstColumn="0" w:lastRowLastColumn="0"/>
              <w:rPr>
                <w:lang w:val="en-AU"/>
              </w:rPr>
            </w:pPr>
            <w:r>
              <w:t>7022 2247</w:t>
            </w:r>
          </w:p>
        </w:tc>
        <w:tc>
          <w:tcPr>
            <w:tcW w:w="4542" w:type="dxa"/>
          </w:tcPr>
          <w:p w14:paraId="48A93956" w14:textId="6C7399EE" w:rsidR="007219C0" w:rsidRPr="00F27B6D" w:rsidRDefault="005F760C" w:rsidP="007219C0">
            <w:pPr>
              <w:cnfStyle w:val="000000000000" w:firstRow="0" w:lastRow="0" w:firstColumn="0" w:lastColumn="0" w:oddVBand="0" w:evenVBand="0" w:oddHBand="0" w:evenHBand="0" w:firstRowFirstColumn="0" w:firstRowLastColumn="0" w:lastRowFirstColumn="0" w:lastRowLastColumn="0"/>
              <w:rPr>
                <w:rFonts w:eastAsia="Calibri" w:cstheme="minorHAnsi"/>
                <w:szCs w:val="22"/>
                <w:lang w:val="en-AU"/>
              </w:rPr>
            </w:pPr>
            <w:hyperlink r:id="rId31" w:history="1">
              <w:r w:rsidR="001B1A7F" w:rsidRPr="00F27B6D">
                <w:rPr>
                  <w:rStyle w:val="Hyperlink"/>
                  <w:rFonts w:eastAsia="Calibri" w:cstheme="minorHAnsi"/>
                  <w:szCs w:val="22"/>
                  <w:lang w:val="en-AU"/>
                </w:rPr>
                <w:t>student.transport@education.vic.gov.au</w:t>
              </w:r>
            </w:hyperlink>
          </w:p>
        </w:tc>
      </w:tr>
      <w:tr w:rsidR="007219C0" w:rsidRPr="00901884" w14:paraId="5C6E2EDD" w14:textId="77777777" w:rsidTr="00F27B6D">
        <w:tc>
          <w:tcPr>
            <w:cnfStyle w:val="001000000000" w:firstRow="0" w:lastRow="0" w:firstColumn="1" w:lastColumn="0" w:oddVBand="0" w:evenVBand="0" w:oddHBand="0" w:evenHBand="0" w:firstRowFirstColumn="0" w:firstRowLastColumn="0" w:lastRowFirstColumn="0" w:lastRowLastColumn="0"/>
            <w:tcW w:w="2972" w:type="dxa"/>
          </w:tcPr>
          <w:p w14:paraId="4AF12434" w14:textId="3BC225C1" w:rsidR="007219C0" w:rsidRPr="00901884" w:rsidRDefault="00462771" w:rsidP="007219C0">
            <w:r>
              <w:t>DE</w:t>
            </w:r>
            <w:r w:rsidR="007219C0" w:rsidRPr="00901884">
              <w:t xml:space="preserve"> Security and Emergency Management Division (Central Office)</w:t>
            </w:r>
          </w:p>
        </w:tc>
        <w:tc>
          <w:tcPr>
            <w:tcW w:w="1843" w:type="dxa"/>
          </w:tcPr>
          <w:p w14:paraId="2006B1C3" w14:textId="29E5357A" w:rsidR="007219C0" w:rsidRPr="00901884" w:rsidRDefault="00222AA0" w:rsidP="007219C0">
            <w:pPr>
              <w:cnfStyle w:val="000000000000" w:firstRow="0" w:lastRow="0" w:firstColumn="0" w:lastColumn="0" w:oddVBand="0" w:evenVBand="0" w:oddHBand="0" w:evenHBand="0" w:firstRowFirstColumn="0" w:firstRowLastColumn="0" w:lastRowFirstColumn="0" w:lastRowLastColumn="0"/>
              <w:rPr>
                <w:lang w:val="en-AU"/>
              </w:rPr>
            </w:pPr>
            <w:r>
              <w:t>7022 0269</w:t>
            </w:r>
            <w:r w:rsidR="007219C0" w:rsidRPr="00901884">
              <w:rPr>
                <w:lang w:val="en-AU"/>
              </w:rPr>
              <w:t xml:space="preserve"> </w:t>
            </w:r>
          </w:p>
        </w:tc>
        <w:tc>
          <w:tcPr>
            <w:tcW w:w="4542" w:type="dxa"/>
          </w:tcPr>
          <w:p w14:paraId="3BDE5BA2" w14:textId="59415705" w:rsidR="007219C0" w:rsidRPr="00F27B6D" w:rsidRDefault="005F760C" w:rsidP="007219C0">
            <w:pPr>
              <w:cnfStyle w:val="000000000000" w:firstRow="0" w:lastRow="0" w:firstColumn="0" w:lastColumn="0" w:oddVBand="0" w:evenVBand="0" w:oddHBand="0" w:evenHBand="0" w:firstRowFirstColumn="0" w:firstRowLastColumn="0" w:lastRowFirstColumn="0" w:lastRowLastColumn="0"/>
              <w:rPr>
                <w:rFonts w:eastAsia="Calibri" w:cstheme="minorHAnsi"/>
                <w:szCs w:val="22"/>
                <w:lang w:val="en-AU"/>
              </w:rPr>
            </w:pPr>
            <w:hyperlink r:id="rId32" w:history="1">
              <w:r w:rsidR="001B1A7F" w:rsidRPr="00F27B6D">
                <w:rPr>
                  <w:rStyle w:val="Hyperlink"/>
                  <w:rFonts w:eastAsia="Calibri" w:cstheme="minorHAnsi"/>
                  <w:szCs w:val="22"/>
                  <w:lang w:val="en-AU"/>
                </w:rPr>
                <w:t>emergency.management@education.vic.gov.au</w:t>
              </w:r>
            </w:hyperlink>
            <w:r w:rsidR="007219C0" w:rsidRPr="00F27B6D">
              <w:rPr>
                <w:rFonts w:eastAsia="Calibri" w:cstheme="minorHAnsi"/>
                <w:szCs w:val="22"/>
                <w:lang w:val="en-AU"/>
              </w:rPr>
              <w:t xml:space="preserve"> </w:t>
            </w:r>
          </w:p>
        </w:tc>
      </w:tr>
    </w:tbl>
    <w:p w14:paraId="0A08CC66" w14:textId="77777777" w:rsidR="007219C0" w:rsidRDefault="007219C0" w:rsidP="007219C0"/>
    <w:p w14:paraId="0E961F0D" w14:textId="77777777" w:rsidR="007219C0" w:rsidRDefault="007219C0" w:rsidP="007219C0"/>
    <w:p w14:paraId="3031FFD4" w14:textId="77777777" w:rsidR="007219C0" w:rsidRPr="00A97D2A" w:rsidRDefault="007219C0" w:rsidP="007219C0">
      <w:r w:rsidRPr="00A97D2A">
        <w:t>Note: regional emergency management staff members contact details will be populated automatically into school emergency management plans.</w:t>
      </w:r>
    </w:p>
    <w:p w14:paraId="09303425" w14:textId="77777777" w:rsidR="007219C0" w:rsidRPr="00A97D2A" w:rsidRDefault="007219C0" w:rsidP="007219C0">
      <w:r w:rsidRPr="00A97D2A">
        <w:t>Refer to bus roll template for bus service operator contact details.</w:t>
      </w:r>
    </w:p>
    <w:p w14:paraId="194D37E6" w14:textId="77777777" w:rsidR="007219C0" w:rsidRDefault="007219C0" w:rsidP="007219C0"/>
    <w:p w14:paraId="42663ED5" w14:textId="77777777" w:rsidR="007219C0" w:rsidRDefault="007219C0" w:rsidP="007219C0"/>
    <w:p w14:paraId="678547C5" w14:textId="77777777" w:rsidR="007219C0" w:rsidRDefault="007219C0" w:rsidP="007219C0">
      <w:r>
        <w:br w:type="page"/>
      </w:r>
    </w:p>
    <w:p w14:paraId="7F1F3AF6" w14:textId="77777777" w:rsidR="007219C0" w:rsidRDefault="007219C0" w:rsidP="007219C0">
      <w:pPr>
        <w:sectPr w:rsidR="007219C0" w:rsidSect="00CB7A10">
          <w:footerReference w:type="default" r:id="rId33"/>
          <w:pgSz w:w="11906" w:h="16838"/>
          <w:pgMar w:top="1440" w:right="1440" w:bottom="993" w:left="1440" w:header="708" w:footer="225" w:gutter="0"/>
          <w:cols w:space="708"/>
          <w:docGrid w:linePitch="360"/>
        </w:sectPr>
      </w:pPr>
    </w:p>
    <w:p w14:paraId="6C25ECDF" w14:textId="77777777" w:rsidR="007219C0" w:rsidRPr="007219C0" w:rsidRDefault="007219C0" w:rsidP="0057491C">
      <w:pPr>
        <w:pStyle w:val="Heading1"/>
        <w:numPr>
          <w:ilvl w:val="0"/>
          <w:numId w:val="0"/>
        </w:numPr>
        <w:ind w:left="720" w:hanging="720"/>
      </w:pPr>
      <w:bookmarkStart w:id="50" w:name="_Toc513217071"/>
      <w:bookmarkStart w:id="51" w:name="_Toc82008325"/>
      <w:r w:rsidRPr="007219C0">
        <w:lastRenderedPageBreak/>
        <w:t>Appendix C – Network Contacts Table</w:t>
      </w:r>
      <w:bookmarkEnd w:id="50"/>
      <w:bookmarkEnd w:id="51"/>
    </w:p>
    <w:p w14:paraId="05FD0A72" w14:textId="77777777" w:rsidR="007219C0" w:rsidRDefault="007219C0" w:rsidP="00D40716">
      <w:pPr>
        <w:spacing w:after="0"/>
      </w:pPr>
      <w:r w:rsidRPr="00A97D2A">
        <w:t>The following information should be</w:t>
      </w:r>
      <w:r>
        <w:t xml:space="preserve"> included in your school EMPs.</w:t>
      </w:r>
      <w:r>
        <w:br/>
      </w:r>
    </w:p>
    <w:p w14:paraId="57866C63" w14:textId="77777777" w:rsidR="007219C0" w:rsidRPr="0057491C" w:rsidRDefault="007219C0" w:rsidP="0057491C">
      <w:pPr>
        <w:rPr>
          <w:b/>
          <w:bCs/>
          <w:sz w:val="20"/>
          <w:szCs w:val="20"/>
        </w:rPr>
      </w:pPr>
      <w:bookmarkStart w:id="52" w:name="_Toc82007761"/>
      <w:r w:rsidRPr="0057491C">
        <w:rPr>
          <w:b/>
          <w:bCs/>
        </w:rPr>
        <w:t>Section 1 – All Schools</w:t>
      </w:r>
      <w:bookmarkEnd w:id="52"/>
    </w:p>
    <w:p w14:paraId="5AF8FBEA" w14:textId="77777777" w:rsidR="007219C0" w:rsidRPr="00A97D2A" w:rsidRDefault="007219C0" w:rsidP="007219C0">
      <w:r w:rsidRPr="00A97D2A">
        <w:t>All schools using or coordinating a SBP service must complete the following table for their school:</w:t>
      </w:r>
    </w:p>
    <w:tbl>
      <w:tblPr>
        <w:tblStyle w:val="TableGrid1"/>
        <w:tblW w:w="9067" w:type="dxa"/>
        <w:tblLook w:val="04A0" w:firstRow="1" w:lastRow="0" w:firstColumn="1" w:lastColumn="0" w:noHBand="0" w:noVBand="1"/>
      </w:tblPr>
      <w:tblGrid>
        <w:gridCol w:w="5949"/>
        <w:gridCol w:w="3118"/>
      </w:tblGrid>
      <w:tr w:rsidR="007219C0" w:rsidRPr="00A97D2A" w14:paraId="1B31B61C" w14:textId="77777777" w:rsidTr="00203B1B">
        <w:trPr>
          <w:tblHeader/>
        </w:trPr>
        <w:tc>
          <w:tcPr>
            <w:tcW w:w="9067"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CE513B5" w14:textId="77777777" w:rsidR="007219C0" w:rsidRPr="00A97D2A" w:rsidRDefault="007219C0" w:rsidP="007219C0">
            <w:r>
              <w:rPr>
                <w:lang w:val="en-GB" w:eastAsia="en-US"/>
              </w:rPr>
              <w:t>Contact Information</w:t>
            </w:r>
          </w:p>
        </w:tc>
      </w:tr>
      <w:tr w:rsidR="007219C0" w:rsidRPr="00A97D2A" w14:paraId="44DFBB9A" w14:textId="77777777" w:rsidTr="00203B1B">
        <w:tc>
          <w:tcPr>
            <w:tcW w:w="5949" w:type="dxa"/>
          </w:tcPr>
          <w:p w14:paraId="5D242238" w14:textId="77777777" w:rsidR="007219C0" w:rsidRPr="00A97D2A" w:rsidRDefault="007219C0" w:rsidP="007219C0">
            <w:pPr>
              <w:rPr>
                <w:lang w:val="en-GB" w:eastAsia="en-US"/>
              </w:rPr>
            </w:pPr>
            <w:r w:rsidRPr="00A97D2A">
              <w:rPr>
                <w:lang w:val="en-GB" w:eastAsia="en-US"/>
              </w:rPr>
              <w:t>School name</w:t>
            </w:r>
          </w:p>
        </w:tc>
        <w:tc>
          <w:tcPr>
            <w:tcW w:w="3118" w:type="dxa"/>
          </w:tcPr>
          <w:p w14:paraId="4E419436" w14:textId="77777777" w:rsidR="007219C0" w:rsidRPr="00A97D2A" w:rsidRDefault="007219C0" w:rsidP="00203B1B">
            <w:pPr>
              <w:spacing w:after="0"/>
              <w:rPr>
                <w:color w:val="747378"/>
                <w:sz w:val="20"/>
                <w:szCs w:val="20"/>
                <w:lang w:val="en-GB" w:eastAsia="en-US"/>
              </w:rPr>
            </w:pPr>
          </w:p>
        </w:tc>
      </w:tr>
      <w:tr w:rsidR="007219C0" w:rsidRPr="00A97D2A" w14:paraId="0E2FDF84" w14:textId="77777777" w:rsidTr="00203B1B">
        <w:tc>
          <w:tcPr>
            <w:tcW w:w="5949" w:type="dxa"/>
          </w:tcPr>
          <w:p w14:paraId="562CD092" w14:textId="77777777" w:rsidR="007219C0" w:rsidRPr="00A97D2A" w:rsidRDefault="007219C0" w:rsidP="007219C0">
            <w:pPr>
              <w:rPr>
                <w:lang w:val="en-GB" w:eastAsia="en-US"/>
              </w:rPr>
            </w:pPr>
            <w:r w:rsidRPr="00A97D2A">
              <w:rPr>
                <w:lang w:val="en-GB" w:eastAsia="en-US"/>
              </w:rPr>
              <w:t>Principal name</w:t>
            </w:r>
          </w:p>
        </w:tc>
        <w:tc>
          <w:tcPr>
            <w:tcW w:w="3118" w:type="dxa"/>
          </w:tcPr>
          <w:p w14:paraId="104A51C6" w14:textId="77777777" w:rsidR="007219C0" w:rsidRPr="00A97D2A" w:rsidRDefault="007219C0" w:rsidP="00203B1B">
            <w:pPr>
              <w:spacing w:after="0"/>
              <w:rPr>
                <w:color w:val="747378"/>
                <w:sz w:val="20"/>
                <w:szCs w:val="20"/>
                <w:lang w:val="en-GB" w:eastAsia="en-US"/>
              </w:rPr>
            </w:pPr>
          </w:p>
        </w:tc>
      </w:tr>
      <w:tr w:rsidR="007219C0" w:rsidRPr="00A97D2A" w14:paraId="17895D57" w14:textId="77777777" w:rsidTr="00203B1B">
        <w:tc>
          <w:tcPr>
            <w:tcW w:w="5949" w:type="dxa"/>
          </w:tcPr>
          <w:p w14:paraId="5D9E8279" w14:textId="77777777" w:rsidR="007219C0" w:rsidRPr="00A97D2A" w:rsidRDefault="007219C0" w:rsidP="007219C0">
            <w:pPr>
              <w:rPr>
                <w:lang w:val="en-GB" w:eastAsia="en-US"/>
              </w:rPr>
            </w:pPr>
            <w:r w:rsidRPr="00A97D2A">
              <w:rPr>
                <w:lang w:val="en-GB" w:eastAsia="en-US"/>
              </w:rPr>
              <w:t>Principal phone contact details (all hours)</w:t>
            </w:r>
          </w:p>
        </w:tc>
        <w:tc>
          <w:tcPr>
            <w:tcW w:w="3118" w:type="dxa"/>
          </w:tcPr>
          <w:p w14:paraId="25004CA7" w14:textId="77777777" w:rsidR="007219C0" w:rsidRPr="00A97D2A" w:rsidRDefault="007219C0" w:rsidP="00203B1B">
            <w:pPr>
              <w:spacing w:after="0"/>
              <w:rPr>
                <w:color w:val="747378"/>
                <w:sz w:val="20"/>
                <w:szCs w:val="20"/>
                <w:lang w:val="en-GB" w:eastAsia="en-US"/>
              </w:rPr>
            </w:pPr>
          </w:p>
        </w:tc>
      </w:tr>
      <w:tr w:rsidR="007219C0" w:rsidRPr="00A97D2A" w14:paraId="1045E5CB" w14:textId="77777777" w:rsidTr="00203B1B">
        <w:tc>
          <w:tcPr>
            <w:tcW w:w="5949" w:type="dxa"/>
          </w:tcPr>
          <w:p w14:paraId="0BCE8EB4" w14:textId="77777777" w:rsidR="007219C0" w:rsidRPr="00A97D2A" w:rsidRDefault="007219C0" w:rsidP="007219C0">
            <w:pPr>
              <w:rPr>
                <w:lang w:val="en-GB" w:eastAsia="en-US"/>
              </w:rPr>
            </w:pPr>
            <w:r w:rsidRPr="00A97D2A">
              <w:rPr>
                <w:lang w:val="en-GB" w:eastAsia="en-US"/>
              </w:rPr>
              <w:t>School bus coordinator at your school (if not principal)</w:t>
            </w:r>
          </w:p>
        </w:tc>
        <w:tc>
          <w:tcPr>
            <w:tcW w:w="3118" w:type="dxa"/>
          </w:tcPr>
          <w:p w14:paraId="0E45366E" w14:textId="77777777" w:rsidR="007219C0" w:rsidRPr="00A97D2A" w:rsidRDefault="007219C0" w:rsidP="00203B1B">
            <w:pPr>
              <w:spacing w:after="0"/>
              <w:rPr>
                <w:color w:val="747378"/>
                <w:sz w:val="20"/>
                <w:szCs w:val="20"/>
                <w:lang w:val="en-GB" w:eastAsia="en-US"/>
              </w:rPr>
            </w:pPr>
          </w:p>
        </w:tc>
      </w:tr>
      <w:tr w:rsidR="007219C0" w:rsidRPr="00A97D2A" w14:paraId="733B90AF" w14:textId="77777777" w:rsidTr="00203B1B">
        <w:tc>
          <w:tcPr>
            <w:tcW w:w="5949" w:type="dxa"/>
          </w:tcPr>
          <w:p w14:paraId="648D4954" w14:textId="77777777" w:rsidR="007219C0" w:rsidRPr="00A97D2A" w:rsidRDefault="007219C0" w:rsidP="007219C0">
            <w:pPr>
              <w:rPr>
                <w:lang w:val="en-GB" w:eastAsia="en-US"/>
              </w:rPr>
            </w:pPr>
            <w:r w:rsidRPr="00A97D2A">
              <w:rPr>
                <w:lang w:val="en-GB" w:eastAsia="en-US"/>
              </w:rPr>
              <w:t>School bus coordinator phone contact details (all hours)</w:t>
            </w:r>
          </w:p>
        </w:tc>
        <w:tc>
          <w:tcPr>
            <w:tcW w:w="3118" w:type="dxa"/>
          </w:tcPr>
          <w:p w14:paraId="1B42F848" w14:textId="77777777" w:rsidR="007219C0" w:rsidRPr="00A97D2A" w:rsidRDefault="007219C0" w:rsidP="00203B1B">
            <w:pPr>
              <w:spacing w:after="0"/>
              <w:rPr>
                <w:color w:val="747378"/>
                <w:sz w:val="20"/>
                <w:szCs w:val="20"/>
                <w:lang w:val="en-GB" w:eastAsia="en-US"/>
              </w:rPr>
            </w:pPr>
          </w:p>
        </w:tc>
      </w:tr>
    </w:tbl>
    <w:p w14:paraId="4F2A820F" w14:textId="77777777" w:rsidR="007219C0" w:rsidRPr="00A97D2A" w:rsidRDefault="007219C0" w:rsidP="00D40716">
      <w:pPr>
        <w:spacing w:before="120"/>
      </w:pPr>
      <w:r w:rsidRPr="00A97D2A">
        <w:t>SBP Coordinating schools: please also complete section 2</w:t>
      </w:r>
    </w:p>
    <w:p w14:paraId="2CCC5649" w14:textId="77777777" w:rsidR="007219C0" w:rsidRPr="00A97D2A" w:rsidRDefault="007219C0" w:rsidP="007219C0">
      <w:r w:rsidRPr="00A97D2A">
        <w:t>SBP Client schools: please also complete section 3</w:t>
      </w:r>
    </w:p>
    <w:p w14:paraId="36170A62" w14:textId="39B5D8E4" w:rsidR="007219C0" w:rsidRPr="0057491C" w:rsidRDefault="007219C0" w:rsidP="0057491C">
      <w:pPr>
        <w:spacing w:before="360"/>
        <w:rPr>
          <w:b/>
          <w:bCs/>
        </w:rPr>
      </w:pPr>
      <w:bookmarkStart w:id="53" w:name="_Toc82007762"/>
      <w:r w:rsidRPr="0057491C">
        <w:rPr>
          <w:b/>
          <w:bCs/>
        </w:rPr>
        <w:t>Section 2 – Coordinating Schools</w:t>
      </w:r>
      <w:bookmarkEnd w:id="53"/>
    </w:p>
    <w:p w14:paraId="2CF61F9A" w14:textId="77777777" w:rsidR="007219C0" w:rsidRPr="00A97D2A" w:rsidRDefault="007219C0" w:rsidP="007219C0">
      <w:r w:rsidRPr="00A97D2A">
        <w:t xml:space="preserve">Schools that coordinate bus services must complete the following table for each client school or other approved travellers under their coordination: </w:t>
      </w:r>
    </w:p>
    <w:p w14:paraId="79273427" w14:textId="77777777" w:rsidR="007219C0" w:rsidRPr="00A97D2A" w:rsidRDefault="007219C0" w:rsidP="007219C0">
      <w:r w:rsidRPr="00A97D2A">
        <w:t>Please replicate the table as required.</w:t>
      </w:r>
    </w:p>
    <w:tbl>
      <w:tblPr>
        <w:tblStyle w:val="TableGrid1"/>
        <w:tblW w:w="9067" w:type="dxa"/>
        <w:tblLook w:val="04A0" w:firstRow="1" w:lastRow="0" w:firstColumn="1" w:lastColumn="0" w:noHBand="0" w:noVBand="1"/>
      </w:tblPr>
      <w:tblGrid>
        <w:gridCol w:w="5949"/>
        <w:gridCol w:w="3118"/>
      </w:tblGrid>
      <w:tr w:rsidR="007219C0" w:rsidRPr="00A97D2A" w14:paraId="19F5DCD9" w14:textId="77777777" w:rsidTr="00203B1B">
        <w:trPr>
          <w:tblHeader/>
        </w:trPr>
        <w:tc>
          <w:tcPr>
            <w:tcW w:w="9067"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008BADE" w14:textId="77777777" w:rsidR="007219C0" w:rsidRPr="00A97D2A" w:rsidRDefault="007219C0" w:rsidP="007219C0">
            <w:r>
              <w:rPr>
                <w:lang w:val="en-GB" w:eastAsia="en-US"/>
              </w:rPr>
              <w:t>Contact Information</w:t>
            </w:r>
          </w:p>
        </w:tc>
      </w:tr>
      <w:tr w:rsidR="007219C0" w:rsidRPr="00A97D2A" w14:paraId="2BA237F9" w14:textId="77777777" w:rsidTr="00203B1B">
        <w:tc>
          <w:tcPr>
            <w:tcW w:w="5949" w:type="dxa"/>
            <w:tcBorders>
              <w:top w:val="single" w:sz="4" w:space="0" w:color="auto"/>
              <w:left w:val="single" w:sz="4" w:space="0" w:color="auto"/>
              <w:bottom w:val="single" w:sz="4" w:space="0" w:color="auto"/>
              <w:right w:val="single" w:sz="4" w:space="0" w:color="auto"/>
            </w:tcBorders>
            <w:hideMark/>
          </w:tcPr>
          <w:p w14:paraId="0826309A" w14:textId="77777777" w:rsidR="007219C0" w:rsidRPr="00A97D2A" w:rsidRDefault="007219C0" w:rsidP="007219C0">
            <w:pPr>
              <w:rPr>
                <w:lang w:val="en-GB" w:eastAsia="en-US"/>
              </w:rPr>
            </w:pPr>
            <w:r w:rsidRPr="00A97D2A">
              <w:rPr>
                <w:lang w:val="en-GB" w:eastAsia="en-US"/>
              </w:rPr>
              <w:t>Facility name</w:t>
            </w:r>
          </w:p>
        </w:tc>
        <w:tc>
          <w:tcPr>
            <w:tcW w:w="3118" w:type="dxa"/>
            <w:tcBorders>
              <w:top w:val="single" w:sz="4" w:space="0" w:color="auto"/>
              <w:left w:val="single" w:sz="4" w:space="0" w:color="auto"/>
              <w:bottom w:val="single" w:sz="4" w:space="0" w:color="auto"/>
              <w:right w:val="single" w:sz="4" w:space="0" w:color="auto"/>
            </w:tcBorders>
          </w:tcPr>
          <w:p w14:paraId="3C23272A" w14:textId="77777777" w:rsidR="007219C0" w:rsidRPr="00A97D2A" w:rsidRDefault="007219C0" w:rsidP="00203B1B">
            <w:pPr>
              <w:rPr>
                <w:color w:val="747378"/>
                <w:sz w:val="20"/>
                <w:szCs w:val="20"/>
                <w:lang w:val="en-GB" w:eastAsia="en-US"/>
              </w:rPr>
            </w:pPr>
          </w:p>
        </w:tc>
      </w:tr>
      <w:tr w:rsidR="007219C0" w:rsidRPr="00A97D2A" w14:paraId="098A72CD" w14:textId="77777777" w:rsidTr="00203B1B">
        <w:tc>
          <w:tcPr>
            <w:tcW w:w="5949" w:type="dxa"/>
            <w:tcBorders>
              <w:top w:val="single" w:sz="4" w:space="0" w:color="auto"/>
              <w:left w:val="single" w:sz="4" w:space="0" w:color="auto"/>
              <w:bottom w:val="single" w:sz="4" w:space="0" w:color="auto"/>
              <w:right w:val="single" w:sz="4" w:space="0" w:color="auto"/>
            </w:tcBorders>
            <w:hideMark/>
          </w:tcPr>
          <w:p w14:paraId="094A0A67" w14:textId="77777777" w:rsidR="007219C0" w:rsidRPr="00A97D2A" w:rsidRDefault="007219C0" w:rsidP="007219C0">
            <w:pPr>
              <w:rPr>
                <w:lang w:val="en-GB" w:eastAsia="en-US"/>
              </w:rPr>
            </w:pPr>
            <w:r w:rsidRPr="00A97D2A">
              <w:rPr>
                <w:lang w:val="en-GB" w:eastAsia="en-US"/>
              </w:rPr>
              <w:t>Principal/ Director name</w:t>
            </w:r>
          </w:p>
        </w:tc>
        <w:tc>
          <w:tcPr>
            <w:tcW w:w="3118" w:type="dxa"/>
            <w:tcBorders>
              <w:top w:val="single" w:sz="4" w:space="0" w:color="auto"/>
              <w:left w:val="single" w:sz="4" w:space="0" w:color="auto"/>
              <w:bottom w:val="single" w:sz="4" w:space="0" w:color="auto"/>
              <w:right w:val="single" w:sz="4" w:space="0" w:color="auto"/>
            </w:tcBorders>
          </w:tcPr>
          <w:p w14:paraId="787DB4B5" w14:textId="77777777" w:rsidR="007219C0" w:rsidRPr="00A97D2A" w:rsidRDefault="007219C0" w:rsidP="00203B1B">
            <w:pPr>
              <w:rPr>
                <w:color w:val="747378"/>
                <w:sz w:val="20"/>
                <w:szCs w:val="20"/>
                <w:lang w:val="en-GB" w:eastAsia="en-US"/>
              </w:rPr>
            </w:pPr>
          </w:p>
        </w:tc>
      </w:tr>
      <w:tr w:rsidR="007219C0" w:rsidRPr="00A97D2A" w14:paraId="65314CBB" w14:textId="77777777" w:rsidTr="00203B1B">
        <w:tc>
          <w:tcPr>
            <w:tcW w:w="5949" w:type="dxa"/>
            <w:tcBorders>
              <w:top w:val="single" w:sz="4" w:space="0" w:color="auto"/>
              <w:left w:val="single" w:sz="4" w:space="0" w:color="auto"/>
              <w:bottom w:val="single" w:sz="4" w:space="0" w:color="auto"/>
              <w:right w:val="single" w:sz="4" w:space="0" w:color="auto"/>
            </w:tcBorders>
            <w:hideMark/>
          </w:tcPr>
          <w:p w14:paraId="1F62DD72" w14:textId="77777777" w:rsidR="007219C0" w:rsidRPr="00A97D2A" w:rsidRDefault="007219C0" w:rsidP="007219C0">
            <w:pPr>
              <w:rPr>
                <w:lang w:val="en-GB" w:eastAsia="en-US"/>
              </w:rPr>
            </w:pPr>
            <w:r w:rsidRPr="00A97D2A">
              <w:rPr>
                <w:lang w:val="en-GB" w:eastAsia="en-US"/>
              </w:rPr>
              <w:t>Principal/  Director phone contact details (all hours)</w:t>
            </w:r>
          </w:p>
        </w:tc>
        <w:tc>
          <w:tcPr>
            <w:tcW w:w="3118" w:type="dxa"/>
            <w:tcBorders>
              <w:top w:val="single" w:sz="4" w:space="0" w:color="auto"/>
              <w:left w:val="single" w:sz="4" w:space="0" w:color="auto"/>
              <w:bottom w:val="single" w:sz="4" w:space="0" w:color="auto"/>
              <w:right w:val="single" w:sz="4" w:space="0" w:color="auto"/>
            </w:tcBorders>
          </w:tcPr>
          <w:p w14:paraId="2ED61005" w14:textId="77777777" w:rsidR="007219C0" w:rsidRPr="00A97D2A" w:rsidRDefault="007219C0" w:rsidP="00203B1B">
            <w:pPr>
              <w:rPr>
                <w:color w:val="747378"/>
                <w:sz w:val="20"/>
                <w:szCs w:val="20"/>
                <w:lang w:val="en-GB" w:eastAsia="en-US"/>
              </w:rPr>
            </w:pPr>
          </w:p>
        </w:tc>
      </w:tr>
      <w:tr w:rsidR="007219C0" w:rsidRPr="00A97D2A" w14:paraId="67169D9D" w14:textId="77777777" w:rsidTr="00203B1B">
        <w:tc>
          <w:tcPr>
            <w:tcW w:w="5949" w:type="dxa"/>
            <w:tcBorders>
              <w:top w:val="single" w:sz="4" w:space="0" w:color="auto"/>
              <w:left w:val="single" w:sz="4" w:space="0" w:color="auto"/>
              <w:bottom w:val="single" w:sz="4" w:space="0" w:color="auto"/>
              <w:right w:val="single" w:sz="4" w:space="0" w:color="auto"/>
            </w:tcBorders>
            <w:hideMark/>
          </w:tcPr>
          <w:p w14:paraId="2F5995A0" w14:textId="77777777" w:rsidR="007219C0" w:rsidRPr="00A97D2A" w:rsidRDefault="007219C0" w:rsidP="007219C0">
            <w:pPr>
              <w:rPr>
                <w:lang w:val="en-GB" w:eastAsia="en-US"/>
              </w:rPr>
            </w:pPr>
            <w:r w:rsidRPr="00A97D2A">
              <w:rPr>
                <w:lang w:val="en-GB" w:eastAsia="en-US"/>
              </w:rPr>
              <w:t>School bus coordinator at client school (if not principal/ director)</w:t>
            </w:r>
          </w:p>
        </w:tc>
        <w:tc>
          <w:tcPr>
            <w:tcW w:w="3118" w:type="dxa"/>
            <w:tcBorders>
              <w:top w:val="single" w:sz="4" w:space="0" w:color="auto"/>
              <w:left w:val="single" w:sz="4" w:space="0" w:color="auto"/>
              <w:bottom w:val="single" w:sz="4" w:space="0" w:color="auto"/>
              <w:right w:val="single" w:sz="4" w:space="0" w:color="auto"/>
            </w:tcBorders>
          </w:tcPr>
          <w:p w14:paraId="1ACDDFFD" w14:textId="77777777" w:rsidR="007219C0" w:rsidRPr="00A97D2A" w:rsidRDefault="007219C0" w:rsidP="00203B1B">
            <w:pPr>
              <w:rPr>
                <w:color w:val="747378"/>
                <w:sz w:val="20"/>
                <w:szCs w:val="20"/>
                <w:lang w:val="en-GB" w:eastAsia="en-US"/>
              </w:rPr>
            </w:pPr>
          </w:p>
        </w:tc>
      </w:tr>
      <w:tr w:rsidR="007219C0" w:rsidRPr="00A97D2A" w14:paraId="627D1E08" w14:textId="77777777" w:rsidTr="00203B1B">
        <w:tc>
          <w:tcPr>
            <w:tcW w:w="5949" w:type="dxa"/>
            <w:tcBorders>
              <w:top w:val="single" w:sz="4" w:space="0" w:color="auto"/>
              <w:left w:val="single" w:sz="4" w:space="0" w:color="auto"/>
              <w:bottom w:val="single" w:sz="4" w:space="0" w:color="auto"/>
              <w:right w:val="single" w:sz="4" w:space="0" w:color="auto"/>
            </w:tcBorders>
            <w:hideMark/>
          </w:tcPr>
          <w:p w14:paraId="69A96C6B" w14:textId="77777777" w:rsidR="007219C0" w:rsidRPr="00A97D2A" w:rsidRDefault="007219C0" w:rsidP="007219C0">
            <w:pPr>
              <w:rPr>
                <w:lang w:val="en-GB" w:eastAsia="en-US"/>
              </w:rPr>
            </w:pPr>
            <w:r w:rsidRPr="00A97D2A">
              <w:rPr>
                <w:lang w:val="en-GB" w:eastAsia="en-US"/>
              </w:rPr>
              <w:t>School bus coordinator phone contact details (all hours)</w:t>
            </w:r>
          </w:p>
        </w:tc>
        <w:tc>
          <w:tcPr>
            <w:tcW w:w="3118" w:type="dxa"/>
            <w:tcBorders>
              <w:top w:val="single" w:sz="4" w:space="0" w:color="auto"/>
              <w:left w:val="single" w:sz="4" w:space="0" w:color="auto"/>
              <w:bottom w:val="single" w:sz="4" w:space="0" w:color="auto"/>
              <w:right w:val="single" w:sz="4" w:space="0" w:color="auto"/>
            </w:tcBorders>
          </w:tcPr>
          <w:p w14:paraId="23B143A7" w14:textId="77777777" w:rsidR="007219C0" w:rsidRPr="00A97D2A" w:rsidRDefault="007219C0" w:rsidP="00203B1B">
            <w:pPr>
              <w:rPr>
                <w:color w:val="747378"/>
                <w:sz w:val="20"/>
                <w:szCs w:val="20"/>
                <w:lang w:val="en-GB" w:eastAsia="en-US"/>
              </w:rPr>
            </w:pPr>
          </w:p>
        </w:tc>
      </w:tr>
    </w:tbl>
    <w:p w14:paraId="74F5F3DE" w14:textId="77777777" w:rsidR="007219C0" w:rsidRDefault="007219C0" w:rsidP="007219C0"/>
    <w:p w14:paraId="1A99791F" w14:textId="77777777" w:rsidR="007219C0" w:rsidRPr="0057491C" w:rsidRDefault="007219C0" w:rsidP="0057491C">
      <w:pPr>
        <w:rPr>
          <w:b/>
          <w:bCs/>
        </w:rPr>
      </w:pPr>
      <w:bookmarkStart w:id="54" w:name="_Toc82007763"/>
      <w:r w:rsidRPr="0057491C">
        <w:rPr>
          <w:b/>
          <w:bCs/>
        </w:rPr>
        <w:t>Section 3 – Client Bus Schools</w:t>
      </w:r>
      <w:bookmarkEnd w:id="54"/>
    </w:p>
    <w:p w14:paraId="0CC85C47" w14:textId="77777777" w:rsidR="007219C0" w:rsidRPr="00A97D2A" w:rsidRDefault="007219C0" w:rsidP="007219C0">
      <w:r w:rsidRPr="00A97D2A">
        <w:t>Client schools accessing bus services must record their coordinating bus school/s contact details in the following table:</w:t>
      </w:r>
    </w:p>
    <w:tbl>
      <w:tblPr>
        <w:tblStyle w:val="TableGrid1"/>
        <w:tblW w:w="9067" w:type="dxa"/>
        <w:tblLook w:val="04A0" w:firstRow="1" w:lastRow="0" w:firstColumn="1" w:lastColumn="0" w:noHBand="0" w:noVBand="1"/>
      </w:tblPr>
      <w:tblGrid>
        <w:gridCol w:w="5949"/>
        <w:gridCol w:w="3118"/>
      </w:tblGrid>
      <w:tr w:rsidR="007219C0" w:rsidRPr="00A97D2A" w14:paraId="02DD5E10" w14:textId="77777777" w:rsidTr="00203B1B">
        <w:trPr>
          <w:tblHeader/>
        </w:trPr>
        <w:tc>
          <w:tcPr>
            <w:tcW w:w="9067" w:type="dxa"/>
            <w:gridSpan w:val="2"/>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D88C43D" w14:textId="77777777" w:rsidR="007219C0" w:rsidRPr="00A97D2A" w:rsidRDefault="007219C0" w:rsidP="007219C0">
            <w:r>
              <w:rPr>
                <w:lang w:val="en-GB" w:eastAsia="en-US"/>
              </w:rPr>
              <w:t>Contact Information</w:t>
            </w:r>
          </w:p>
        </w:tc>
      </w:tr>
      <w:tr w:rsidR="007219C0" w:rsidRPr="00A97D2A" w14:paraId="6B1DEDB6" w14:textId="77777777" w:rsidTr="00203B1B">
        <w:tc>
          <w:tcPr>
            <w:tcW w:w="5949" w:type="dxa"/>
          </w:tcPr>
          <w:p w14:paraId="016E2FB5" w14:textId="77777777" w:rsidR="007219C0" w:rsidRPr="00A97D2A" w:rsidRDefault="007219C0" w:rsidP="007219C0">
            <w:pPr>
              <w:rPr>
                <w:lang w:val="en-GB" w:eastAsia="en-US"/>
              </w:rPr>
            </w:pPr>
            <w:r w:rsidRPr="00A97D2A">
              <w:rPr>
                <w:lang w:val="en-GB" w:eastAsia="en-US"/>
              </w:rPr>
              <w:t>Coordinating school name</w:t>
            </w:r>
          </w:p>
        </w:tc>
        <w:tc>
          <w:tcPr>
            <w:tcW w:w="3118" w:type="dxa"/>
          </w:tcPr>
          <w:p w14:paraId="7B28E674" w14:textId="77777777" w:rsidR="007219C0" w:rsidRPr="00A97D2A" w:rsidRDefault="007219C0" w:rsidP="00203B1B">
            <w:pPr>
              <w:rPr>
                <w:color w:val="747378"/>
                <w:sz w:val="20"/>
                <w:szCs w:val="20"/>
                <w:lang w:val="en-GB" w:eastAsia="en-US"/>
              </w:rPr>
            </w:pPr>
          </w:p>
        </w:tc>
      </w:tr>
      <w:tr w:rsidR="007219C0" w:rsidRPr="00A97D2A" w14:paraId="1FF2BDEC" w14:textId="77777777" w:rsidTr="00203B1B">
        <w:tc>
          <w:tcPr>
            <w:tcW w:w="5949" w:type="dxa"/>
          </w:tcPr>
          <w:p w14:paraId="76355CC5" w14:textId="77777777" w:rsidR="007219C0" w:rsidRPr="00A97D2A" w:rsidRDefault="007219C0" w:rsidP="007219C0">
            <w:pPr>
              <w:rPr>
                <w:lang w:val="en-GB" w:eastAsia="en-US"/>
              </w:rPr>
            </w:pPr>
            <w:r w:rsidRPr="00A97D2A">
              <w:rPr>
                <w:lang w:val="en-GB" w:eastAsia="en-US"/>
              </w:rPr>
              <w:t>Coordinating principal name</w:t>
            </w:r>
          </w:p>
        </w:tc>
        <w:tc>
          <w:tcPr>
            <w:tcW w:w="3118" w:type="dxa"/>
          </w:tcPr>
          <w:p w14:paraId="7834E2EE" w14:textId="77777777" w:rsidR="007219C0" w:rsidRPr="00A97D2A" w:rsidRDefault="007219C0" w:rsidP="00203B1B">
            <w:pPr>
              <w:rPr>
                <w:color w:val="747378"/>
                <w:sz w:val="20"/>
                <w:szCs w:val="20"/>
                <w:lang w:val="en-GB" w:eastAsia="en-US"/>
              </w:rPr>
            </w:pPr>
          </w:p>
        </w:tc>
      </w:tr>
      <w:tr w:rsidR="007219C0" w:rsidRPr="00A97D2A" w14:paraId="75201A8F" w14:textId="77777777" w:rsidTr="00203B1B">
        <w:tc>
          <w:tcPr>
            <w:tcW w:w="5949" w:type="dxa"/>
          </w:tcPr>
          <w:p w14:paraId="3E6CCB25" w14:textId="77777777" w:rsidR="007219C0" w:rsidRPr="00A97D2A" w:rsidRDefault="007219C0" w:rsidP="007219C0">
            <w:pPr>
              <w:rPr>
                <w:lang w:val="en-GB" w:eastAsia="en-US"/>
              </w:rPr>
            </w:pPr>
            <w:r w:rsidRPr="00A97D2A">
              <w:rPr>
                <w:lang w:val="en-GB" w:eastAsia="en-US"/>
              </w:rPr>
              <w:t>Coordinating principal phone contact details (all hours)</w:t>
            </w:r>
          </w:p>
        </w:tc>
        <w:tc>
          <w:tcPr>
            <w:tcW w:w="3118" w:type="dxa"/>
          </w:tcPr>
          <w:p w14:paraId="6EBA1E0F" w14:textId="77777777" w:rsidR="007219C0" w:rsidRPr="00A97D2A" w:rsidRDefault="007219C0" w:rsidP="00203B1B">
            <w:pPr>
              <w:rPr>
                <w:color w:val="747378"/>
                <w:sz w:val="20"/>
                <w:szCs w:val="20"/>
                <w:lang w:val="en-GB" w:eastAsia="en-US"/>
              </w:rPr>
            </w:pPr>
          </w:p>
        </w:tc>
      </w:tr>
      <w:tr w:rsidR="007219C0" w:rsidRPr="00A97D2A" w14:paraId="20085BB1" w14:textId="77777777" w:rsidTr="00203B1B">
        <w:tc>
          <w:tcPr>
            <w:tcW w:w="5949" w:type="dxa"/>
          </w:tcPr>
          <w:p w14:paraId="6BA7DC8D" w14:textId="77777777" w:rsidR="007219C0" w:rsidRPr="00A97D2A" w:rsidRDefault="007219C0" w:rsidP="007219C0">
            <w:pPr>
              <w:rPr>
                <w:lang w:val="en-GB" w:eastAsia="en-US"/>
              </w:rPr>
            </w:pPr>
            <w:r w:rsidRPr="00A97D2A">
              <w:rPr>
                <w:lang w:val="en-GB" w:eastAsia="en-US"/>
              </w:rPr>
              <w:t>Coordinating school bus coordinator (if not principal)</w:t>
            </w:r>
          </w:p>
        </w:tc>
        <w:tc>
          <w:tcPr>
            <w:tcW w:w="3118" w:type="dxa"/>
          </w:tcPr>
          <w:p w14:paraId="21C51020" w14:textId="77777777" w:rsidR="007219C0" w:rsidRPr="00A97D2A" w:rsidRDefault="007219C0" w:rsidP="00203B1B">
            <w:pPr>
              <w:rPr>
                <w:color w:val="747378"/>
                <w:sz w:val="20"/>
                <w:szCs w:val="20"/>
                <w:lang w:val="en-GB" w:eastAsia="en-US"/>
              </w:rPr>
            </w:pPr>
          </w:p>
        </w:tc>
      </w:tr>
      <w:tr w:rsidR="007219C0" w:rsidRPr="00A97D2A" w14:paraId="08A5B940" w14:textId="77777777" w:rsidTr="00203B1B">
        <w:tc>
          <w:tcPr>
            <w:tcW w:w="5949" w:type="dxa"/>
          </w:tcPr>
          <w:p w14:paraId="7BB25463" w14:textId="77777777" w:rsidR="007219C0" w:rsidRPr="00A97D2A" w:rsidRDefault="007219C0" w:rsidP="007219C0">
            <w:pPr>
              <w:rPr>
                <w:lang w:val="en-GB" w:eastAsia="en-US"/>
              </w:rPr>
            </w:pPr>
            <w:r w:rsidRPr="00A97D2A">
              <w:rPr>
                <w:lang w:val="en-GB" w:eastAsia="en-US"/>
              </w:rPr>
              <w:t>Coordinating school bus coordinator phone contact details (all hours)</w:t>
            </w:r>
          </w:p>
        </w:tc>
        <w:tc>
          <w:tcPr>
            <w:tcW w:w="3118" w:type="dxa"/>
          </w:tcPr>
          <w:p w14:paraId="035C57EC" w14:textId="77777777" w:rsidR="007219C0" w:rsidRPr="00A97D2A" w:rsidRDefault="007219C0" w:rsidP="00203B1B">
            <w:pPr>
              <w:rPr>
                <w:color w:val="747378"/>
                <w:sz w:val="20"/>
                <w:szCs w:val="20"/>
                <w:lang w:val="en-GB" w:eastAsia="en-US"/>
              </w:rPr>
            </w:pPr>
          </w:p>
        </w:tc>
      </w:tr>
    </w:tbl>
    <w:p w14:paraId="58C08EC9" w14:textId="77777777" w:rsidR="007219C0" w:rsidRPr="00757167" w:rsidRDefault="007219C0" w:rsidP="00D40716">
      <w:pPr>
        <w:spacing w:before="120"/>
      </w:pPr>
      <w:r w:rsidRPr="004A00E3">
        <w:t>Should your school have more than one coordinating school, please replicate the table.</w:t>
      </w:r>
      <w:r>
        <w:rPr>
          <w:b/>
          <w:sz w:val="24"/>
        </w:rPr>
        <w:br w:type="page"/>
      </w:r>
    </w:p>
    <w:p w14:paraId="6E329A3F" w14:textId="77777777" w:rsidR="007219C0" w:rsidRPr="0057491C" w:rsidRDefault="007219C0" w:rsidP="0057491C">
      <w:pPr>
        <w:rPr>
          <w:b/>
          <w:bCs/>
        </w:rPr>
      </w:pPr>
      <w:bookmarkStart w:id="55" w:name="_Toc82007764"/>
      <w:r w:rsidRPr="0057491C">
        <w:rPr>
          <w:b/>
          <w:bCs/>
        </w:rPr>
        <w:lastRenderedPageBreak/>
        <w:t>Section 4 – School Bus Services</w:t>
      </w:r>
      <w:bookmarkEnd w:id="55"/>
    </w:p>
    <w:p w14:paraId="26544BF0" w14:textId="77777777" w:rsidR="007219C0" w:rsidRPr="00A97D2A" w:rsidRDefault="007219C0" w:rsidP="007219C0">
      <w:r w:rsidRPr="00A97D2A">
        <w:t>All schools – please complete the following information regarding bus services.  Add rows to the table as required.</w:t>
      </w:r>
    </w:p>
    <w:p w14:paraId="0AF20324" w14:textId="77777777" w:rsidR="007219C0" w:rsidRPr="00A97D2A" w:rsidRDefault="007219C0" w:rsidP="007219C0">
      <w:r w:rsidRPr="00A97D2A">
        <w:t>SBP Coordinating Schools - all bus routes in your network should be listed here.</w:t>
      </w:r>
    </w:p>
    <w:p w14:paraId="016F4477" w14:textId="77777777" w:rsidR="007219C0" w:rsidRPr="00A97D2A" w:rsidRDefault="007219C0" w:rsidP="007219C0">
      <w:r w:rsidRPr="00A97D2A">
        <w:t>SBP Client Schools – all bus routes servicing your school should be listed here.</w:t>
      </w:r>
    </w:p>
    <w:tbl>
      <w:tblPr>
        <w:tblStyle w:val="TableGrid1"/>
        <w:tblpPr w:leftFromText="180" w:rightFromText="180" w:vertAnchor="text" w:horzAnchor="margin" w:tblpY="179"/>
        <w:tblW w:w="8500" w:type="dxa"/>
        <w:tblLook w:val="04A0" w:firstRow="1" w:lastRow="0" w:firstColumn="1" w:lastColumn="0" w:noHBand="0" w:noVBand="1"/>
      </w:tblPr>
      <w:tblGrid>
        <w:gridCol w:w="2310"/>
        <w:gridCol w:w="1371"/>
        <w:gridCol w:w="2437"/>
        <w:gridCol w:w="2382"/>
      </w:tblGrid>
      <w:tr w:rsidR="007219C0" w:rsidRPr="00A97D2A" w14:paraId="06612E2C" w14:textId="77777777" w:rsidTr="00203B1B">
        <w:trPr>
          <w:tblHeader/>
        </w:trPr>
        <w:tc>
          <w:tcPr>
            <w:tcW w:w="23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4A2282E" w14:textId="77777777" w:rsidR="007219C0" w:rsidRDefault="007219C0" w:rsidP="007219C0">
            <w:pPr>
              <w:rPr>
                <w:lang w:val="en-GB" w:eastAsia="en-US"/>
              </w:rPr>
            </w:pPr>
            <w:r w:rsidRPr="00A97D2A">
              <w:rPr>
                <w:lang w:val="en-GB" w:eastAsia="en-US"/>
              </w:rPr>
              <w:t>Bus route name</w:t>
            </w:r>
          </w:p>
          <w:p w14:paraId="7BEC20DC" w14:textId="77777777" w:rsidR="007219C0" w:rsidRPr="00A97D2A" w:rsidRDefault="007219C0" w:rsidP="00203B1B">
            <w:pPr>
              <w:jc w:val="right"/>
              <w:rPr>
                <w:sz w:val="20"/>
                <w:szCs w:val="20"/>
                <w:lang w:val="en-GB" w:eastAsia="en-US"/>
              </w:rPr>
            </w:pPr>
          </w:p>
        </w:tc>
        <w:tc>
          <w:tcPr>
            <w:tcW w:w="137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CB58D73" w14:textId="77777777" w:rsidR="007219C0" w:rsidRPr="00A97D2A" w:rsidRDefault="007219C0" w:rsidP="007219C0">
            <w:pPr>
              <w:rPr>
                <w:lang w:val="en-GB" w:eastAsia="en-US"/>
              </w:rPr>
            </w:pPr>
            <w:r w:rsidRPr="00A97D2A">
              <w:rPr>
                <w:lang w:val="en-GB" w:eastAsia="en-US"/>
              </w:rPr>
              <w:t>Bus contract number</w:t>
            </w:r>
          </w:p>
        </w:tc>
        <w:tc>
          <w:tcPr>
            <w:tcW w:w="243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C0037D6" w14:textId="77777777" w:rsidR="007219C0" w:rsidRPr="00A97D2A" w:rsidRDefault="007219C0" w:rsidP="007219C0">
            <w:pPr>
              <w:rPr>
                <w:lang w:val="en-GB" w:eastAsia="en-US"/>
              </w:rPr>
            </w:pPr>
            <w:r w:rsidRPr="00A97D2A">
              <w:rPr>
                <w:lang w:val="en-GB" w:eastAsia="en-US"/>
              </w:rPr>
              <w:t xml:space="preserve">Service </w:t>
            </w:r>
            <w:r>
              <w:rPr>
                <w:lang w:val="en-GB" w:eastAsia="en-US"/>
              </w:rPr>
              <w:t>o</w:t>
            </w:r>
            <w:r w:rsidRPr="00A97D2A">
              <w:rPr>
                <w:lang w:val="en-GB" w:eastAsia="en-US"/>
              </w:rPr>
              <w:t>perator name &amp; phone</w:t>
            </w:r>
          </w:p>
        </w:tc>
        <w:tc>
          <w:tcPr>
            <w:tcW w:w="238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6AFC63" w14:textId="77777777" w:rsidR="007219C0" w:rsidRPr="00A97D2A" w:rsidRDefault="007219C0" w:rsidP="007219C0">
            <w:pPr>
              <w:rPr>
                <w:lang w:val="en-GB" w:eastAsia="en-US"/>
              </w:rPr>
            </w:pPr>
            <w:r w:rsidRPr="00A97D2A">
              <w:rPr>
                <w:lang w:val="en-GB" w:eastAsia="en-US"/>
              </w:rPr>
              <w:t xml:space="preserve">Bus </w:t>
            </w:r>
            <w:r>
              <w:rPr>
                <w:lang w:val="en-GB" w:eastAsia="en-US"/>
              </w:rPr>
              <w:t>d</w:t>
            </w:r>
            <w:r w:rsidRPr="00A97D2A">
              <w:rPr>
                <w:lang w:val="en-GB" w:eastAsia="en-US"/>
              </w:rPr>
              <w:t>river name &amp; phone</w:t>
            </w:r>
          </w:p>
        </w:tc>
      </w:tr>
      <w:tr w:rsidR="007219C0" w:rsidRPr="00A97D2A" w14:paraId="5FF64F84" w14:textId="77777777" w:rsidTr="00203B1B">
        <w:tc>
          <w:tcPr>
            <w:tcW w:w="8500" w:type="dxa"/>
            <w:gridSpan w:val="4"/>
            <w:tcBorders>
              <w:top w:val="single" w:sz="4" w:space="0" w:color="auto"/>
              <w:left w:val="single" w:sz="4" w:space="0" w:color="auto"/>
              <w:bottom w:val="single" w:sz="4" w:space="0" w:color="auto"/>
              <w:right w:val="single" w:sz="4" w:space="0" w:color="auto"/>
            </w:tcBorders>
          </w:tcPr>
          <w:p w14:paraId="5934F70B" w14:textId="77777777" w:rsidR="007219C0" w:rsidRPr="00A97D2A" w:rsidRDefault="007219C0" w:rsidP="007219C0">
            <w:pPr>
              <w:rPr>
                <w:lang w:val="en-GB" w:eastAsia="en-US"/>
              </w:rPr>
            </w:pPr>
            <w:r w:rsidRPr="00A97D2A">
              <w:rPr>
                <w:lang w:val="en-GB" w:eastAsia="en-US"/>
              </w:rPr>
              <w:t>Example below</w:t>
            </w:r>
          </w:p>
        </w:tc>
      </w:tr>
      <w:tr w:rsidR="007219C0" w:rsidRPr="00A97D2A" w14:paraId="533179BC" w14:textId="77777777" w:rsidTr="00203B1B">
        <w:tc>
          <w:tcPr>
            <w:tcW w:w="2310" w:type="dxa"/>
            <w:tcBorders>
              <w:top w:val="single" w:sz="4" w:space="0" w:color="auto"/>
              <w:left w:val="single" w:sz="4" w:space="0" w:color="auto"/>
              <w:bottom w:val="single" w:sz="4" w:space="0" w:color="auto"/>
              <w:right w:val="single" w:sz="4" w:space="0" w:color="auto"/>
            </w:tcBorders>
            <w:hideMark/>
          </w:tcPr>
          <w:p w14:paraId="075551B9" w14:textId="77777777" w:rsidR="007219C0" w:rsidRPr="00A97D2A" w:rsidRDefault="007219C0" w:rsidP="007219C0">
            <w:pPr>
              <w:rPr>
                <w:lang w:val="en-GB" w:eastAsia="en-US"/>
              </w:rPr>
            </w:pPr>
            <w:proofErr w:type="spellStart"/>
            <w:r w:rsidRPr="00A97D2A">
              <w:rPr>
                <w:lang w:val="en-GB" w:eastAsia="en-US"/>
              </w:rPr>
              <w:t>Johnsville</w:t>
            </w:r>
            <w:proofErr w:type="spellEnd"/>
            <w:r w:rsidRPr="00A97D2A">
              <w:rPr>
                <w:lang w:val="en-GB" w:eastAsia="en-US"/>
              </w:rPr>
              <w:t xml:space="preserve"> – </w:t>
            </w:r>
            <w:proofErr w:type="spellStart"/>
            <w:r w:rsidRPr="00A97D2A">
              <w:rPr>
                <w:lang w:val="en-GB" w:eastAsia="en-US"/>
              </w:rPr>
              <w:t>Janestown</w:t>
            </w:r>
            <w:proofErr w:type="spellEnd"/>
          </w:p>
        </w:tc>
        <w:tc>
          <w:tcPr>
            <w:tcW w:w="1371" w:type="dxa"/>
            <w:tcBorders>
              <w:top w:val="single" w:sz="4" w:space="0" w:color="auto"/>
              <w:left w:val="single" w:sz="4" w:space="0" w:color="auto"/>
              <w:bottom w:val="single" w:sz="4" w:space="0" w:color="auto"/>
              <w:right w:val="single" w:sz="4" w:space="0" w:color="auto"/>
            </w:tcBorders>
            <w:hideMark/>
          </w:tcPr>
          <w:p w14:paraId="6F2CE6B8" w14:textId="77777777" w:rsidR="007219C0" w:rsidRPr="00A97D2A" w:rsidRDefault="007219C0" w:rsidP="007219C0">
            <w:pPr>
              <w:rPr>
                <w:lang w:val="en-GB" w:eastAsia="en-US"/>
              </w:rPr>
            </w:pPr>
            <w:r w:rsidRPr="00A97D2A">
              <w:rPr>
                <w:lang w:val="en-GB" w:eastAsia="en-US"/>
              </w:rPr>
              <w:t>1234-000</w:t>
            </w:r>
          </w:p>
        </w:tc>
        <w:tc>
          <w:tcPr>
            <w:tcW w:w="2437" w:type="dxa"/>
            <w:tcBorders>
              <w:top w:val="single" w:sz="4" w:space="0" w:color="auto"/>
              <w:left w:val="single" w:sz="4" w:space="0" w:color="auto"/>
              <w:bottom w:val="single" w:sz="4" w:space="0" w:color="auto"/>
              <w:right w:val="single" w:sz="4" w:space="0" w:color="auto"/>
            </w:tcBorders>
            <w:hideMark/>
          </w:tcPr>
          <w:p w14:paraId="289C09BF" w14:textId="77777777" w:rsidR="007219C0" w:rsidRPr="00A97D2A" w:rsidRDefault="007219C0" w:rsidP="007219C0">
            <w:pPr>
              <w:rPr>
                <w:lang w:val="en-GB" w:eastAsia="en-US"/>
              </w:rPr>
            </w:pPr>
            <w:r w:rsidRPr="00A97D2A">
              <w:rPr>
                <w:lang w:val="en-GB" w:eastAsia="en-US"/>
              </w:rPr>
              <w:t xml:space="preserve">ABC Coaches, </w:t>
            </w:r>
          </w:p>
          <w:p w14:paraId="052EA341" w14:textId="77777777" w:rsidR="007219C0" w:rsidRPr="00A97D2A" w:rsidRDefault="007219C0" w:rsidP="007219C0">
            <w:pPr>
              <w:rPr>
                <w:lang w:val="en-GB" w:eastAsia="en-US"/>
              </w:rPr>
            </w:pPr>
            <w:r w:rsidRPr="00A97D2A">
              <w:rPr>
                <w:lang w:val="en-GB" w:eastAsia="en-US"/>
              </w:rPr>
              <w:t>Jess Smith 0412 345 678</w:t>
            </w:r>
          </w:p>
        </w:tc>
        <w:tc>
          <w:tcPr>
            <w:tcW w:w="2382" w:type="dxa"/>
            <w:tcBorders>
              <w:top w:val="single" w:sz="4" w:space="0" w:color="auto"/>
              <w:left w:val="single" w:sz="4" w:space="0" w:color="auto"/>
              <w:bottom w:val="single" w:sz="4" w:space="0" w:color="auto"/>
              <w:right w:val="single" w:sz="4" w:space="0" w:color="auto"/>
            </w:tcBorders>
          </w:tcPr>
          <w:p w14:paraId="6939B74C" w14:textId="77777777" w:rsidR="007219C0" w:rsidRPr="00A97D2A" w:rsidRDefault="007219C0" w:rsidP="007219C0">
            <w:pPr>
              <w:rPr>
                <w:lang w:val="en-GB" w:eastAsia="en-US"/>
              </w:rPr>
            </w:pPr>
            <w:r w:rsidRPr="00A97D2A">
              <w:rPr>
                <w:lang w:val="en-GB" w:eastAsia="en-US"/>
              </w:rPr>
              <w:t>George Smith</w:t>
            </w:r>
          </w:p>
          <w:p w14:paraId="6639D1C6" w14:textId="77777777" w:rsidR="007219C0" w:rsidRPr="00A97D2A" w:rsidRDefault="007219C0" w:rsidP="007219C0">
            <w:pPr>
              <w:rPr>
                <w:lang w:val="en-GB" w:eastAsia="en-US"/>
              </w:rPr>
            </w:pPr>
            <w:r w:rsidRPr="00A97D2A">
              <w:rPr>
                <w:lang w:val="en-GB" w:eastAsia="en-US"/>
              </w:rPr>
              <w:t>0401 010 010</w:t>
            </w:r>
          </w:p>
        </w:tc>
      </w:tr>
      <w:tr w:rsidR="007219C0" w:rsidRPr="00A97D2A" w14:paraId="06782FB0" w14:textId="77777777" w:rsidTr="00203B1B">
        <w:tc>
          <w:tcPr>
            <w:tcW w:w="2310" w:type="dxa"/>
            <w:tcBorders>
              <w:top w:val="single" w:sz="4" w:space="0" w:color="auto"/>
              <w:left w:val="single" w:sz="4" w:space="0" w:color="auto"/>
              <w:bottom w:val="single" w:sz="4" w:space="0" w:color="auto"/>
              <w:right w:val="single" w:sz="4" w:space="0" w:color="auto"/>
            </w:tcBorders>
          </w:tcPr>
          <w:p w14:paraId="2C181536" w14:textId="77777777" w:rsidR="007219C0" w:rsidRPr="00A97D2A" w:rsidRDefault="007219C0" w:rsidP="00203B1B">
            <w:pPr>
              <w:rPr>
                <w:color w:val="747378"/>
                <w:sz w:val="20"/>
                <w:szCs w:val="20"/>
                <w:lang w:val="en-GB" w:eastAsia="en-US"/>
              </w:rPr>
            </w:pPr>
          </w:p>
        </w:tc>
        <w:tc>
          <w:tcPr>
            <w:tcW w:w="1371" w:type="dxa"/>
            <w:tcBorders>
              <w:top w:val="single" w:sz="4" w:space="0" w:color="auto"/>
              <w:left w:val="single" w:sz="4" w:space="0" w:color="auto"/>
              <w:bottom w:val="single" w:sz="4" w:space="0" w:color="auto"/>
              <w:right w:val="single" w:sz="4" w:space="0" w:color="auto"/>
            </w:tcBorders>
          </w:tcPr>
          <w:p w14:paraId="32F29262" w14:textId="77777777" w:rsidR="007219C0" w:rsidRPr="00A97D2A" w:rsidRDefault="007219C0" w:rsidP="00203B1B">
            <w:pPr>
              <w:rPr>
                <w:color w:val="747378"/>
                <w:sz w:val="20"/>
                <w:szCs w:val="20"/>
                <w:lang w:val="en-GB" w:eastAsia="en-US"/>
              </w:rPr>
            </w:pPr>
          </w:p>
        </w:tc>
        <w:tc>
          <w:tcPr>
            <w:tcW w:w="2437" w:type="dxa"/>
            <w:tcBorders>
              <w:top w:val="single" w:sz="4" w:space="0" w:color="auto"/>
              <w:left w:val="single" w:sz="4" w:space="0" w:color="auto"/>
              <w:bottom w:val="single" w:sz="4" w:space="0" w:color="auto"/>
              <w:right w:val="single" w:sz="4" w:space="0" w:color="auto"/>
            </w:tcBorders>
          </w:tcPr>
          <w:p w14:paraId="1EE6844F" w14:textId="77777777" w:rsidR="007219C0" w:rsidRPr="00A97D2A" w:rsidRDefault="007219C0" w:rsidP="00203B1B">
            <w:pPr>
              <w:rPr>
                <w:color w:val="747378"/>
                <w:sz w:val="20"/>
                <w:szCs w:val="20"/>
                <w:lang w:val="en-GB" w:eastAsia="en-US"/>
              </w:rPr>
            </w:pPr>
          </w:p>
        </w:tc>
        <w:tc>
          <w:tcPr>
            <w:tcW w:w="2382" w:type="dxa"/>
            <w:tcBorders>
              <w:top w:val="single" w:sz="4" w:space="0" w:color="auto"/>
              <w:left w:val="single" w:sz="4" w:space="0" w:color="auto"/>
              <w:bottom w:val="single" w:sz="4" w:space="0" w:color="auto"/>
              <w:right w:val="single" w:sz="4" w:space="0" w:color="auto"/>
            </w:tcBorders>
          </w:tcPr>
          <w:p w14:paraId="0C6E81DA" w14:textId="77777777" w:rsidR="007219C0" w:rsidRPr="00A97D2A" w:rsidRDefault="007219C0" w:rsidP="00203B1B">
            <w:pPr>
              <w:rPr>
                <w:color w:val="747378"/>
                <w:sz w:val="20"/>
                <w:szCs w:val="20"/>
                <w:lang w:val="en-GB" w:eastAsia="en-US"/>
              </w:rPr>
            </w:pPr>
          </w:p>
        </w:tc>
      </w:tr>
      <w:tr w:rsidR="007219C0" w:rsidRPr="00A97D2A" w14:paraId="217BB236" w14:textId="77777777" w:rsidTr="00203B1B">
        <w:tc>
          <w:tcPr>
            <w:tcW w:w="2310" w:type="dxa"/>
            <w:tcBorders>
              <w:top w:val="single" w:sz="4" w:space="0" w:color="auto"/>
              <w:left w:val="single" w:sz="4" w:space="0" w:color="auto"/>
              <w:bottom w:val="single" w:sz="4" w:space="0" w:color="auto"/>
              <w:right w:val="single" w:sz="4" w:space="0" w:color="auto"/>
            </w:tcBorders>
          </w:tcPr>
          <w:p w14:paraId="4BCA1BD9" w14:textId="77777777" w:rsidR="007219C0" w:rsidRPr="00A97D2A" w:rsidRDefault="007219C0" w:rsidP="00203B1B">
            <w:pPr>
              <w:rPr>
                <w:color w:val="747378"/>
                <w:sz w:val="20"/>
                <w:szCs w:val="20"/>
                <w:lang w:val="en-GB" w:eastAsia="en-US"/>
              </w:rPr>
            </w:pPr>
          </w:p>
        </w:tc>
        <w:tc>
          <w:tcPr>
            <w:tcW w:w="1371" w:type="dxa"/>
            <w:tcBorders>
              <w:top w:val="single" w:sz="4" w:space="0" w:color="auto"/>
              <w:left w:val="single" w:sz="4" w:space="0" w:color="auto"/>
              <w:bottom w:val="single" w:sz="4" w:space="0" w:color="auto"/>
              <w:right w:val="single" w:sz="4" w:space="0" w:color="auto"/>
            </w:tcBorders>
          </w:tcPr>
          <w:p w14:paraId="239B346B" w14:textId="77777777" w:rsidR="007219C0" w:rsidRPr="00A97D2A" w:rsidRDefault="007219C0" w:rsidP="00203B1B">
            <w:pPr>
              <w:rPr>
                <w:color w:val="747378"/>
                <w:sz w:val="20"/>
                <w:szCs w:val="20"/>
                <w:lang w:val="en-GB" w:eastAsia="en-US"/>
              </w:rPr>
            </w:pPr>
          </w:p>
        </w:tc>
        <w:tc>
          <w:tcPr>
            <w:tcW w:w="2437" w:type="dxa"/>
            <w:tcBorders>
              <w:top w:val="single" w:sz="4" w:space="0" w:color="auto"/>
              <w:left w:val="single" w:sz="4" w:space="0" w:color="auto"/>
              <w:bottom w:val="single" w:sz="4" w:space="0" w:color="auto"/>
              <w:right w:val="single" w:sz="4" w:space="0" w:color="auto"/>
            </w:tcBorders>
          </w:tcPr>
          <w:p w14:paraId="1436A585" w14:textId="77777777" w:rsidR="007219C0" w:rsidRPr="00A97D2A" w:rsidRDefault="007219C0" w:rsidP="00203B1B">
            <w:pPr>
              <w:rPr>
                <w:color w:val="747378"/>
                <w:sz w:val="20"/>
                <w:szCs w:val="20"/>
                <w:lang w:val="en-GB" w:eastAsia="en-US"/>
              </w:rPr>
            </w:pPr>
          </w:p>
        </w:tc>
        <w:tc>
          <w:tcPr>
            <w:tcW w:w="2382" w:type="dxa"/>
            <w:tcBorders>
              <w:top w:val="single" w:sz="4" w:space="0" w:color="auto"/>
              <w:left w:val="single" w:sz="4" w:space="0" w:color="auto"/>
              <w:bottom w:val="single" w:sz="4" w:space="0" w:color="auto"/>
              <w:right w:val="single" w:sz="4" w:space="0" w:color="auto"/>
            </w:tcBorders>
          </w:tcPr>
          <w:p w14:paraId="0F789F15" w14:textId="77777777" w:rsidR="007219C0" w:rsidRPr="00A97D2A" w:rsidRDefault="007219C0" w:rsidP="00203B1B">
            <w:pPr>
              <w:rPr>
                <w:color w:val="747378"/>
                <w:sz w:val="20"/>
                <w:szCs w:val="20"/>
                <w:lang w:val="en-GB" w:eastAsia="en-US"/>
              </w:rPr>
            </w:pPr>
          </w:p>
        </w:tc>
      </w:tr>
      <w:tr w:rsidR="007219C0" w:rsidRPr="00A97D2A" w14:paraId="06A34746" w14:textId="77777777" w:rsidTr="00203B1B">
        <w:tc>
          <w:tcPr>
            <w:tcW w:w="2310" w:type="dxa"/>
            <w:tcBorders>
              <w:top w:val="single" w:sz="4" w:space="0" w:color="auto"/>
              <w:left w:val="single" w:sz="4" w:space="0" w:color="auto"/>
              <w:bottom w:val="single" w:sz="4" w:space="0" w:color="auto"/>
              <w:right w:val="single" w:sz="4" w:space="0" w:color="auto"/>
            </w:tcBorders>
          </w:tcPr>
          <w:p w14:paraId="21708355" w14:textId="77777777" w:rsidR="007219C0" w:rsidRPr="00A97D2A" w:rsidRDefault="007219C0" w:rsidP="00203B1B">
            <w:pPr>
              <w:rPr>
                <w:color w:val="747378"/>
                <w:sz w:val="20"/>
                <w:szCs w:val="20"/>
                <w:lang w:val="en-GB" w:eastAsia="en-US"/>
              </w:rPr>
            </w:pPr>
          </w:p>
        </w:tc>
        <w:tc>
          <w:tcPr>
            <w:tcW w:w="1371" w:type="dxa"/>
            <w:tcBorders>
              <w:top w:val="single" w:sz="4" w:space="0" w:color="auto"/>
              <w:left w:val="single" w:sz="4" w:space="0" w:color="auto"/>
              <w:bottom w:val="single" w:sz="4" w:space="0" w:color="auto"/>
              <w:right w:val="single" w:sz="4" w:space="0" w:color="auto"/>
            </w:tcBorders>
          </w:tcPr>
          <w:p w14:paraId="746B12D1" w14:textId="77777777" w:rsidR="007219C0" w:rsidRPr="00A97D2A" w:rsidRDefault="007219C0" w:rsidP="00203B1B">
            <w:pPr>
              <w:rPr>
                <w:color w:val="747378"/>
                <w:sz w:val="20"/>
                <w:szCs w:val="20"/>
                <w:lang w:val="en-GB" w:eastAsia="en-US"/>
              </w:rPr>
            </w:pPr>
          </w:p>
        </w:tc>
        <w:tc>
          <w:tcPr>
            <w:tcW w:w="2437" w:type="dxa"/>
            <w:tcBorders>
              <w:top w:val="single" w:sz="4" w:space="0" w:color="auto"/>
              <w:left w:val="single" w:sz="4" w:space="0" w:color="auto"/>
              <w:bottom w:val="single" w:sz="4" w:space="0" w:color="auto"/>
              <w:right w:val="single" w:sz="4" w:space="0" w:color="auto"/>
            </w:tcBorders>
          </w:tcPr>
          <w:p w14:paraId="4ABDCBF1" w14:textId="77777777" w:rsidR="007219C0" w:rsidRPr="00A97D2A" w:rsidRDefault="007219C0" w:rsidP="00203B1B">
            <w:pPr>
              <w:rPr>
                <w:color w:val="747378"/>
                <w:sz w:val="20"/>
                <w:szCs w:val="20"/>
                <w:lang w:val="en-GB" w:eastAsia="en-US"/>
              </w:rPr>
            </w:pPr>
          </w:p>
        </w:tc>
        <w:tc>
          <w:tcPr>
            <w:tcW w:w="2382" w:type="dxa"/>
            <w:tcBorders>
              <w:top w:val="single" w:sz="4" w:space="0" w:color="auto"/>
              <w:left w:val="single" w:sz="4" w:space="0" w:color="auto"/>
              <w:bottom w:val="single" w:sz="4" w:space="0" w:color="auto"/>
              <w:right w:val="single" w:sz="4" w:space="0" w:color="auto"/>
            </w:tcBorders>
          </w:tcPr>
          <w:p w14:paraId="6E45CBAB" w14:textId="77777777" w:rsidR="007219C0" w:rsidRPr="00A97D2A" w:rsidRDefault="007219C0" w:rsidP="00203B1B">
            <w:pPr>
              <w:rPr>
                <w:color w:val="747378"/>
                <w:sz w:val="20"/>
                <w:szCs w:val="20"/>
                <w:lang w:val="en-GB" w:eastAsia="en-US"/>
              </w:rPr>
            </w:pPr>
          </w:p>
        </w:tc>
      </w:tr>
      <w:tr w:rsidR="007219C0" w:rsidRPr="00A97D2A" w14:paraId="1F0DF29E" w14:textId="77777777" w:rsidTr="00203B1B">
        <w:tc>
          <w:tcPr>
            <w:tcW w:w="2310" w:type="dxa"/>
            <w:tcBorders>
              <w:top w:val="single" w:sz="4" w:space="0" w:color="auto"/>
              <w:left w:val="single" w:sz="4" w:space="0" w:color="auto"/>
              <w:bottom w:val="single" w:sz="4" w:space="0" w:color="auto"/>
              <w:right w:val="single" w:sz="4" w:space="0" w:color="auto"/>
            </w:tcBorders>
          </w:tcPr>
          <w:p w14:paraId="40F20E7D" w14:textId="77777777" w:rsidR="007219C0" w:rsidRPr="00A97D2A" w:rsidRDefault="007219C0" w:rsidP="00203B1B">
            <w:pPr>
              <w:rPr>
                <w:color w:val="747378"/>
                <w:sz w:val="20"/>
                <w:szCs w:val="20"/>
                <w:lang w:val="en-GB" w:eastAsia="en-US"/>
              </w:rPr>
            </w:pPr>
          </w:p>
        </w:tc>
        <w:tc>
          <w:tcPr>
            <w:tcW w:w="1371" w:type="dxa"/>
            <w:tcBorders>
              <w:top w:val="single" w:sz="4" w:space="0" w:color="auto"/>
              <w:left w:val="single" w:sz="4" w:space="0" w:color="auto"/>
              <w:bottom w:val="single" w:sz="4" w:space="0" w:color="auto"/>
              <w:right w:val="single" w:sz="4" w:space="0" w:color="auto"/>
            </w:tcBorders>
          </w:tcPr>
          <w:p w14:paraId="2122A4E2" w14:textId="77777777" w:rsidR="007219C0" w:rsidRPr="00A97D2A" w:rsidRDefault="007219C0" w:rsidP="00203B1B">
            <w:pPr>
              <w:rPr>
                <w:color w:val="747378"/>
                <w:sz w:val="20"/>
                <w:szCs w:val="20"/>
                <w:lang w:val="en-GB" w:eastAsia="en-US"/>
              </w:rPr>
            </w:pPr>
          </w:p>
        </w:tc>
        <w:tc>
          <w:tcPr>
            <w:tcW w:w="2437" w:type="dxa"/>
            <w:tcBorders>
              <w:top w:val="single" w:sz="4" w:space="0" w:color="auto"/>
              <w:left w:val="single" w:sz="4" w:space="0" w:color="auto"/>
              <w:bottom w:val="single" w:sz="4" w:space="0" w:color="auto"/>
              <w:right w:val="single" w:sz="4" w:space="0" w:color="auto"/>
            </w:tcBorders>
          </w:tcPr>
          <w:p w14:paraId="491C32EA" w14:textId="77777777" w:rsidR="007219C0" w:rsidRPr="00A97D2A" w:rsidRDefault="007219C0" w:rsidP="00203B1B">
            <w:pPr>
              <w:rPr>
                <w:color w:val="747378"/>
                <w:sz w:val="20"/>
                <w:szCs w:val="20"/>
                <w:lang w:val="en-GB" w:eastAsia="en-US"/>
              </w:rPr>
            </w:pPr>
          </w:p>
        </w:tc>
        <w:tc>
          <w:tcPr>
            <w:tcW w:w="2382" w:type="dxa"/>
            <w:tcBorders>
              <w:top w:val="single" w:sz="4" w:space="0" w:color="auto"/>
              <w:left w:val="single" w:sz="4" w:space="0" w:color="auto"/>
              <w:bottom w:val="single" w:sz="4" w:space="0" w:color="auto"/>
              <w:right w:val="single" w:sz="4" w:space="0" w:color="auto"/>
            </w:tcBorders>
          </w:tcPr>
          <w:p w14:paraId="59DA196B" w14:textId="77777777" w:rsidR="007219C0" w:rsidRPr="00A97D2A" w:rsidRDefault="007219C0" w:rsidP="00203B1B">
            <w:pPr>
              <w:rPr>
                <w:color w:val="747378"/>
                <w:sz w:val="20"/>
                <w:szCs w:val="20"/>
                <w:lang w:val="en-GB" w:eastAsia="en-US"/>
              </w:rPr>
            </w:pPr>
          </w:p>
        </w:tc>
      </w:tr>
      <w:tr w:rsidR="007219C0" w:rsidRPr="00A97D2A" w14:paraId="260494C0" w14:textId="77777777" w:rsidTr="00203B1B">
        <w:tc>
          <w:tcPr>
            <w:tcW w:w="2310" w:type="dxa"/>
            <w:tcBorders>
              <w:top w:val="single" w:sz="4" w:space="0" w:color="auto"/>
              <w:left w:val="single" w:sz="4" w:space="0" w:color="auto"/>
              <w:bottom w:val="single" w:sz="4" w:space="0" w:color="auto"/>
              <w:right w:val="single" w:sz="4" w:space="0" w:color="auto"/>
            </w:tcBorders>
          </w:tcPr>
          <w:p w14:paraId="75215B95" w14:textId="77777777" w:rsidR="007219C0" w:rsidRPr="00A97D2A" w:rsidRDefault="007219C0" w:rsidP="00203B1B">
            <w:pPr>
              <w:rPr>
                <w:color w:val="747378"/>
                <w:sz w:val="20"/>
                <w:szCs w:val="20"/>
                <w:lang w:val="en-GB" w:eastAsia="en-US"/>
              </w:rPr>
            </w:pPr>
          </w:p>
        </w:tc>
        <w:tc>
          <w:tcPr>
            <w:tcW w:w="1371" w:type="dxa"/>
            <w:tcBorders>
              <w:top w:val="single" w:sz="4" w:space="0" w:color="auto"/>
              <w:left w:val="single" w:sz="4" w:space="0" w:color="auto"/>
              <w:bottom w:val="single" w:sz="4" w:space="0" w:color="auto"/>
              <w:right w:val="single" w:sz="4" w:space="0" w:color="auto"/>
            </w:tcBorders>
          </w:tcPr>
          <w:p w14:paraId="1BC34836" w14:textId="77777777" w:rsidR="007219C0" w:rsidRPr="00A97D2A" w:rsidRDefault="007219C0" w:rsidP="00203B1B">
            <w:pPr>
              <w:rPr>
                <w:color w:val="747378"/>
                <w:sz w:val="20"/>
                <w:szCs w:val="20"/>
                <w:lang w:val="en-GB" w:eastAsia="en-US"/>
              </w:rPr>
            </w:pPr>
          </w:p>
        </w:tc>
        <w:tc>
          <w:tcPr>
            <w:tcW w:w="2437" w:type="dxa"/>
            <w:tcBorders>
              <w:top w:val="single" w:sz="4" w:space="0" w:color="auto"/>
              <w:left w:val="single" w:sz="4" w:space="0" w:color="auto"/>
              <w:bottom w:val="single" w:sz="4" w:space="0" w:color="auto"/>
              <w:right w:val="single" w:sz="4" w:space="0" w:color="auto"/>
            </w:tcBorders>
          </w:tcPr>
          <w:p w14:paraId="2DB5F471" w14:textId="77777777" w:rsidR="007219C0" w:rsidRPr="00A97D2A" w:rsidRDefault="007219C0" w:rsidP="00203B1B">
            <w:pPr>
              <w:rPr>
                <w:color w:val="747378"/>
                <w:sz w:val="20"/>
                <w:szCs w:val="20"/>
                <w:lang w:val="en-GB" w:eastAsia="en-US"/>
              </w:rPr>
            </w:pPr>
          </w:p>
        </w:tc>
        <w:tc>
          <w:tcPr>
            <w:tcW w:w="2382" w:type="dxa"/>
            <w:tcBorders>
              <w:top w:val="single" w:sz="4" w:space="0" w:color="auto"/>
              <w:left w:val="single" w:sz="4" w:space="0" w:color="auto"/>
              <w:bottom w:val="single" w:sz="4" w:space="0" w:color="auto"/>
              <w:right w:val="single" w:sz="4" w:space="0" w:color="auto"/>
            </w:tcBorders>
          </w:tcPr>
          <w:p w14:paraId="386F6F10" w14:textId="77777777" w:rsidR="007219C0" w:rsidRPr="00A97D2A" w:rsidRDefault="007219C0" w:rsidP="00203B1B">
            <w:pPr>
              <w:rPr>
                <w:color w:val="747378"/>
                <w:sz w:val="20"/>
                <w:szCs w:val="20"/>
                <w:lang w:val="en-GB" w:eastAsia="en-US"/>
              </w:rPr>
            </w:pPr>
          </w:p>
        </w:tc>
      </w:tr>
      <w:tr w:rsidR="007219C0" w:rsidRPr="00A97D2A" w14:paraId="6AFBAEFD" w14:textId="77777777" w:rsidTr="00203B1B">
        <w:tc>
          <w:tcPr>
            <w:tcW w:w="2310" w:type="dxa"/>
            <w:tcBorders>
              <w:top w:val="single" w:sz="4" w:space="0" w:color="auto"/>
              <w:left w:val="single" w:sz="4" w:space="0" w:color="auto"/>
              <w:bottom w:val="single" w:sz="4" w:space="0" w:color="auto"/>
              <w:right w:val="single" w:sz="4" w:space="0" w:color="auto"/>
            </w:tcBorders>
          </w:tcPr>
          <w:p w14:paraId="18CB5EB9" w14:textId="77777777" w:rsidR="007219C0" w:rsidRPr="00A97D2A" w:rsidRDefault="007219C0" w:rsidP="00203B1B">
            <w:pPr>
              <w:rPr>
                <w:color w:val="747378"/>
                <w:sz w:val="20"/>
                <w:szCs w:val="20"/>
                <w:lang w:val="en-GB" w:eastAsia="en-US"/>
              </w:rPr>
            </w:pPr>
          </w:p>
        </w:tc>
        <w:tc>
          <w:tcPr>
            <w:tcW w:w="1371" w:type="dxa"/>
            <w:tcBorders>
              <w:top w:val="single" w:sz="4" w:space="0" w:color="auto"/>
              <w:left w:val="single" w:sz="4" w:space="0" w:color="auto"/>
              <w:bottom w:val="single" w:sz="4" w:space="0" w:color="auto"/>
              <w:right w:val="single" w:sz="4" w:space="0" w:color="auto"/>
            </w:tcBorders>
          </w:tcPr>
          <w:p w14:paraId="4CFD91EF" w14:textId="77777777" w:rsidR="007219C0" w:rsidRPr="00A97D2A" w:rsidRDefault="007219C0" w:rsidP="00203B1B">
            <w:pPr>
              <w:rPr>
                <w:color w:val="747378"/>
                <w:sz w:val="20"/>
                <w:szCs w:val="20"/>
                <w:lang w:val="en-GB" w:eastAsia="en-US"/>
              </w:rPr>
            </w:pPr>
          </w:p>
        </w:tc>
        <w:tc>
          <w:tcPr>
            <w:tcW w:w="2437" w:type="dxa"/>
            <w:tcBorders>
              <w:top w:val="single" w:sz="4" w:space="0" w:color="auto"/>
              <w:left w:val="single" w:sz="4" w:space="0" w:color="auto"/>
              <w:bottom w:val="single" w:sz="4" w:space="0" w:color="auto"/>
              <w:right w:val="single" w:sz="4" w:space="0" w:color="auto"/>
            </w:tcBorders>
          </w:tcPr>
          <w:p w14:paraId="36D4568A" w14:textId="77777777" w:rsidR="007219C0" w:rsidRPr="00A97D2A" w:rsidRDefault="007219C0" w:rsidP="00203B1B">
            <w:pPr>
              <w:rPr>
                <w:color w:val="747378"/>
                <w:sz w:val="20"/>
                <w:szCs w:val="20"/>
                <w:lang w:val="en-GB" w:eastAsia="en-US"/>
              </w:rPr>
            </w:pPr>
          </w:p>
        </w:tc>
        <w:tc>
          <w:tcPr>
            <w:tcW w:w="2382" w:type="dxa"/>
            <w:tcBorders>
              <w:top w:val="single" w:sz="4" w:space="0" w:color="auto"/>
              <w:left w:val="single" w:sz="4" w:space="0" w:color="auto"/>
              <w:bottom w:val="single" w:sz="4" w:space="0" w:color="auto"/>
              <w:right w:val="single" w:sz="4" w:space="0" w:color="auto"/>
            </w:tcBorders>
          </w:tcPr>
          <w:p w14:paraId="0B08C860" w14:textId="77777777" w:rsidR="007219C0" w:rsidRPr="00A97D2A" w:rsidRDefault="007219C0" w:rsidP="00203B1B">
            <w:pPr>
              <w:rPr>
                <w:color w:val="747378"/>
                <w:sz w:val="20"/>
                <w:szCs w:val="20"/>
                <w:lang w:val="en-GB" w:eastAsia="en-US"/>
              </w:rPr>
            </w:pPr>
          </w:p>
        </w:tc>
      </w:tr>
    </w:tbl>
    <w:p w14:paraId="54750EE1" w14:textId="77777777" w:rsidR="007219C0" w:rsidRDefault="007219C0" w:rsidP="007219C0"/>
    <w:p w14:paraId="29C8A807" w14:textId="77777777" w:rsidR="007219C0" w:rsidRPr="004638B5" w:rsidRDefault="007219C0" w:rsidP="007219C0"/>
    <w:p w14:paraId="11E2E9AA" w14:textId="77777777" w:rsidR="007219C0" w:rsidRPr="004638B5" w:rsidRDefault="007219C0" w:rsidP="007219C0"/>
    <w:p w14:paraId="492ADF6C" w14:textId="77777777" w:rsidR="007219C0" w:rsidRPr="004638B5" w:rsidRDefault="007219C0" w:rsidP="007219C0"/>
    <w:p w14:paraId="0CCA02B6" w14:textId="77777777" w:rsidR="007219C0" w:rsidRPr="004638B5" w:rsidRDefault="007219C0" w:rsidP="007219C0"/>
    <w:p w14:paraId="3CD6B6BE" w14:textId="77777777" w:rsidR="007219C0" w:rsidRPr="004638B5" w:rsidRDefault="007219C0" w:rsidP="007219C0"/>
    <w:p w14:paraId="142D5A76" w14:textId="77777777" w:rsidR="007219C0" w:rsidRPr="004638B5" w:rsidRDefault="007219C0" w:rsidP="007219C0"/>
    <w:p w14:paraId="2AF426A1" w14:textId="77777777" w:rsidR="007219C0" w:rsidRPr="004638B5" w:rsidRDefault="007219C0" w:rsidP="007219C0"/>
    <w:p w14:paraId="737AA615" w14:textId="77777777" w:rsidR="007219C0" w:rsidRPr="004638B5" w:rsidRDefault="007219C0" w:rsidP="007219C0"/>
    <w:p w14:paraId="43426B4A" w14:textId="77777777" w:rsidR="007219C0" w:rsidRPr="004638B5" w:rsidRDefault="007219C0" w:rsidP="007219C0"/>
    <w:p w14:paraId="661AD2DE" w14:textId="77777777" w:rsidR="007219C0" w:rsidRPr="004638B5" w:rsidRDefault="007219C0" w:rsidP="007219C0"/>
    <w:p w14:paraId="2E187873" w14:textId="77777777" w:rsidR="007219C0" w:rsidRDefault="007219C0" w:rsidP="007219C0"/>
    <w:p w14:paraId="7BD19988" w14:textId="77777777" w:rsidR="007219C0" w:rsidRDefault="007219C0" w:rsidP="007219C0">
      <w:r>
        <w:br w:type="page"/>
      </w:r>
    </w:p>
    <w:p w14:paraId="32FBFABB" w14:textId="77777777" w:rsidR="007219C0" w:rsidRPr="007219C0" w:rsidRDefault="007219C0" w:rsidP="0057491C">
      <w:pPr>
        <w:pStyle w:val="Heading1"/>
        <w:numPr>
          <w:ilvl w:val="0"/>
          <w:numId w:val="0"/>
        </w:numPr>
      </w:pPr>
      <w:bookmarkStart w:id="56" w:name="_Toc513217072"/>
      <w:bookmarkStart w:id="57" w:name="_Toc82008326"/>
      <w:r w:rsidRPr="007219C0">
        <w:lastRenderedPageBreak/>
        <w:t>Appendix D – Emergency Management Plan Checklist</w:t>
      </w:r>
      <w:bookmarkEnd w:id="56"/>
      <w:bookmarkEnd w:id="57"/>
    </w:p>
    <w:tbl>
      <w:tblPr>
        <w:tblStyle w:val="TableGrid"/>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1"/>
        <w:gridCol w:w="1280"/>
        <w:gridCol w:w="1128"/>
      </w:tblGrid>
      <w:tr w:rsidR="007219C0" w:rsidRPr="00061305" w14:paraId="54E84DC2" w14:textId="77777777" w:rsidTr="00D40716">
        <w:trPr>
          <w:cnfStyle w:val="100000000000" w:firstRow="1" w:lastRow="0" w:firstColumn="0" w:lastColumn="0" w:oddVBand="0" w:evenVBand="0" w:oddHBand="0" w:evenHBand="0" w:firstRowFirstColumn="0" w:firstRowLastColumn="0" w:lastRowFirstColumn="0" w:lastRowLastColumn="0"/>
          <w:trHeight w:val="266"/>
          <w:tblHeader/>
        </w:trPr>
        <w:tc>
          <w:tcPr>
            <w:cnfStyle w:val="001000000000" w:firstRow="0" w:lastRow="0" w:firstColumn="1" w:lastColumn="0" w:oddVBand="0" w:evenVBand="0" w:oddHBand="0" w:evenHBand="0" w:firstRowFirstColumn="0" w:firstRowLastColumn="0" w:lastRowFirstColumn="0" w:lastRowLastColumn="0"/>
            <w:tcW w:w="7261" w:type="dxa"/>
          </w:tcPr>
          <w:p w14:paraId="07CEA962" w14:textId="77777777" w:rsidR="007219C0" w:rsidRPr="00A97D2A" w:rsidRDefault="007219C0" w:rsidP="007219C0">
            <w:r w:rsidRPr="00A97D2A">
              <w:t>Please check box when action item complete. Mark N/A where not relevant.</w:t>
            </w:r>
          </w:p>
        </w:tc>
        <w:tc>
          <w:tcPr>
            <w:tcW w:w="1280" w:type="dxa"/>
          </w:tcPr>
          <w:p w14:paraId="1E44D917" w14:textId="77777777" w:rsidR="007219C0" w:rsidRPr="00A97D2A" w:rsidRDefault="007219C0" w:rsidP="007219C0">
            <w:pPr>
              <w:cnfStyle w:val="100000000000" w:firstRow="1" w:lastRow="0" w:firstColumn="0" w:lastColumn="0" w:oddVBand="0" w:evenVBand="0" w:oddHBand="0" w:evenHBand="0" w:firstRowFirstColumn="0" w:firstRowLastColumn="0" w:lastRowFirstColumn="0" w:lastRowLastColumn="0"/>
            </w:pPr>
            <w:r w:rsidRPr="00A97D2A">
              <w:t>Completed or N/A</w:t>
            </w:r>
          </w:p>
        </w:tc>
        <w:tc>
          <w:tcPr>
            <w:tcW w:w="1128" w:type="dxa"/>
          </w:tcPr>
          <w:p w14:paraId="5248FB94" w14:textId="77777777" w:rsidR="007219C0" w:rsidRPr="00A97D2A" w:rsidRDefault="007219C0" w:rsidP="007219C0">
            <w:pPr>
              <w:cnfStyle w:val="100000000000" w:firstRow="1" w:lastRow="0" w:firstColumn="0" w:lastColumn="0" w:oddVBand="0" w:evenVBand="0" w:oddHBand="0" w:evenHBand="0" w:firstRowFirstColumn="0" w:firstRowLastColumn="0" w:lastRowFirstColumn="0" w:lastRowLastColumn="0"/>
            </w:pPr>
            <w:r w:rsidRPr="00A97D2A">
              <w:t>Last reviewed</w:t>
            </w:r>
          </w:p>
        </w:tc>
      </w:tr>
      <w:tr w:rsidR="007219C0" w:rsidRPr="00061305" w14:paraId="3BD89A3B" w14:textId="77777777" w:rsidTr="00D40716">
        <w:trPr>
          <w:trHeight w:val="315"/>
        </w:trPr>
        <w:tc>
          <w:tcPr>
            <w:cnfStyle w:val="001000000000" w:firstRow="0" w:lastRow="0" w:firstColumn="1" w:lastColumn="0" w:oddVBand="0" w:evenVBand="0" w:oddHBand="0" w:evenHBand="0" w:firstRowFirstColumn="0" w:firstRowLastColumn="0" w:lastRowFirstColumn="0" w:lastRowLastColumn="0"/>
            <w:tcW w:w="7261" w:type="dxa"/>
            <w:vMerge w:val="restart"/>
          </w:tcPr>
          <w:p w14:paraId="6EFBE204" w14:textId="77777777" w:rsidR="007219C0" w:rsidRPr="00A97D2A" w:rsidRDefault="007219C0" w:rsidP="007219C0">
            <w:r w:rsidRPr="00A97D2A">
              <w:t>Emergency Management Plans (EMP) contain all hours contact information for:</w:t>
            </w:r>
          </w:p>
          <w:p w14:paraId="501AABCA" w14:textId="77777777" w:rsidR="007219C0" w:rsidRPr="00A97D2A" w:rsidRDefault="007219C0" w:rsidP="00D40716">
            <w:pPr>
              <w:pStyle w:val="Bullet1"/>
            </w:pPr>
            <w:r w:rsidRPr="00A97D2A">
              <w:t>Coordinating school principal</w:t>
            </w:r>
          </w:p>
          <w:p w14:paraId="2A3D336F" w14:textId="77777777" w:rsidR="007219C0" w:rsidRPr="00A97D2A" w:rsidRDefault="007219C0" w:rsidP="00D40716">
            <w:pPr>
              <w:pStyle w:val="Bullet1"/>
            </w:pPr>
            <w:r w:rsidRPr="00A97D2A">
              <w:t>Coordinating school bus coordinator</w:t>
            </w:r>
          </w:p>
          <w:p w14:paraId="08EAF501" w14:textId="77777777" w:rsidR="007219C0" w:rsidRPr="00A97D2A" w:rsidRDefault="007219C0" w:rsidP="00D40716">
            <w:pPr>
              <w:pStyle w:val="Bullet1"/>
            </w:pPr>
            <w:r w:rsidRPr="00A97D2A">
              <w:t>Client school/s principal</w:t>
            </w:r>
          </w:p>
          <w:p w14:paraId="38C5EC5F" w14:textId="77777777" w:rsidR="007219C0" w:rsidRPr="00A97D2A" w:rsidRDefault="007219C0" w:rsidP="00D40716">
            <w:pPr>
              <w:pStyle w:val="Bullet1"/>
            </w:pPr>
            <w:r w:rsidRPr="00A97D2A">
              <w:t>Client school/s bus coordinator</w:t>
            </w:r>
          </w:p>
          <w:p w14:paraId="1C09DD84" w14:textId="77777777" w:rsidR="007219C0" w:rsidRPr="00A97D2A" w:rsidRDefault="007219C0" w:rsidP="00D40716">
            <w:pPr>
              <w:pStyle w:val="Bullet1"/>
            </w:pPr>
            <w:r w:rsidRPr="00A97D2A">
              <w:t>Bus Operator/s</w:t>
            </w:r>
          </w:p>
          <w:p w14:paraId="4183E519" w14:textId="77777777" w:rsidR="007219C0" w:rsidRPr="00A97D2A" w:rsidRDefault="007219C0" w:rsidP="00D40716">
            <w:pPr>
              <w:pStyle w:val="Bullet1"/>
            </w:pPr>
            <w:r w:rsidRPr="00A97D2A">
              <w:t>Bus Driver/s</w:t>
            </w:r>
          </w:p>
        </w:tc>
        <w:tc>
          <w:tcPr>
            <w:tcW w:w="1280" w:type="dxa"/>
          </w:tcPr>
          <w:p w14:paraId="7BF8C93E" w14:textId="77777777" w:rsidR="007219C0" w:rsidRPr="00690C2F" w:rsidRDefault="007219C0" w:rsidP="00203B1B">
            <w:pPr>
              <w:spacing w:after="0"/>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124D5593"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15B37638" w14:textId="77777777" w:rsidTr="00D40716">
        <w:trPr>
          <w:trHeight w:val="316"/>
        </w:trPr>
        <w:tc>
          <w:tcPr>
            <w:cnfStyle w:val="001000000000" w:firstRow="0" w:lastRow="0" w:firstColumn="1" w:lastColumn="0" w:oddVBand="0" w:evenVBand="0" w:oddHBand="0" w:evenHBand="0" w:firstRowFirstColumn="0" w:firstRowLastColumn="0" w:lastRowFirstColumn="0" w:lastRowLastColumn="0"/>
            <w:tcW w:w="7261" w:type="dxa"/>
            <w:vMerge/>
          </w:tcPr>
          <w:p w14:paraId="7FA19B40" w14:textId="77777777" w:rsidR="007219C0" w:rsidRPr="00A97D2A" w:rsidRDefault="007219C0" w:rsidP="00203B1B">
            <w:pPr>
              <w:spacing w:after="0"/>
              <w:rPr>
                <w:color w:val="747378"/>
                <w:sz w:val="20"/>
                <w:szCs w:val="20"/>
              </w:rPr>
            </w:pPr>
          </w:p>
        </w:tc>
        <w:tc>
          <w:tcPr>
            <w:tcW w:w="1280" w:type="dxa"/>
          </w:tcPr>
          <w:p w14:paraId="75CDF3F0"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79142A9B"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7F5B4FDA" w14:textId="77777777" w:rsidTr="00D40716">
        <w:trPr>
          <w:trHeight w:val="315"/>
        </w:trPr>
        <w:tc>
          <w:tcPr>
            <w:cnfStyle w:val="001000000000" w:firstRow="0" w:lastRow="0" w:firstColumn="1" w:lastColumn="0" w:oddVBand="0" w:evenVBand="0" w:oddHBand="0" w:evenHBand="0" w:firstRowFirstColumn="0" w:firstRowLastColumn="0" w:lastRowFirstColumn="0" w:lastRowLastColumn="0"/>
            <w:tcW w:w="7261" w:type="dxa"/>
            <w:vMerge/>
          </w:tcPr>
          <w:p w14:paraId="20CB0A34" w14:textId="77777777" w:rsidR="007219C0" w:rsidRPr="00A97D2A" w:rsidRDefault="007219C0" w:rsidP="00203B1B">
            <w:pPr>
              <w:spacing w:after="0"/>
              <w:rPr>
                <w:color w:val="747378"/>
                <w:sz w:val="20"/>
                <w:szCs w:val="20"/>
              </w:rPr>
            </w:pPr>
          </w:p>
        </w:tc>
        <w:tc>
          <w:tcPr>
            <w:tcW w:w="1280" w:type="dxa"/>
          </w:tcPr>
          <w:p w14:paraId="285327C9"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192A1B05"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66632A7A" w14:textId="77777777" w:rsidTr="00D40716">
        <w:trPr>
          <w:trHeight w:val="316"/>
        </w:trPr>
        <w:tc>
          <w:tcPr>
            <w:cnfStyle w:val="001000000000" w:firstRow="0" w:lastRow="0" w:firstColumn="1" w:lastColumn="0" w:oddVBand="0" w:evenVBand="0" w:oddHBand="0" w:evenHBand="0" w:firstRowFirstColumn="0" w:firstRowLastColumn="0" w:lastRowFirstColumn="0" w:lastRowLastColumn="0"/>
            <w:tcW w:w="7261" w:type="dxa"/>
            <w:vMerge/>
          </w:tcPr>
          <w:p w14:paraId="6D135182" w14:textId="77777777" w:rsidR="007219C0" w:rsidRPr="00A97D2A" w:rsidRDefault="007219C0" w:rsidP="00203B1B">
            <w:pPr>
              <w:spacing w:after="0"/>
              <w:rPr>
                <w:color w:val="747378"/>
                <w:sz w:val="20"/>
                <w:szCs w:val="20"/>
              </w:rPr>
            </w:pPr>
          </w:p>
        </w:tc>
        <w:tc>
          <w:tcPr>
            <w:tcW w:w="1280" w:type="dxa"/>
          </w:tcPr>
          <w:p w14:paraId="192AD70C"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1B88B3B7"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249B3A10" w14:textId="77777777" w:rsidTr="00D40716">
        <w:trPr>
          <w:trHeight w:val="315"/>
        </w:trPr>
        <w:tc>
          <w:tcPr>
            <w:cnfStyle w:val="001000000000" w:firstRow="0" w:lastRow="0" w:firstColumn="1" w:lastColumn="0" w:oddVBand="0" w:evenVBand="0" w:oddHBand="0" w:evenHBand="0" w:firstRowFirstColumn="0" w:firstRowLastColumn="0" w:lastRowFirstColumn="0" w:lastRowLastColumn="0"/>
            <w:tcW w:w="7261" w:type="dxa"/>
            <w:vMerge/>
          </w:tcPr>
          <w:p w14:paraId="0561709A" w14:textId="77777777" w:rsidR="007219C0" w:rsidRPr="00A97D2A" w:rsidRDefault="007219C0" w:rsidP="00203B1B">
            <w:pPr>
              <w:spacing w:after="0"/>
              <w:rPr>
                <w:color w:val="747378"/>
                <w:sz w:val="20"/>
                <w:szCs w:val="20"/>
              </w:rPr>
            </w:pPr>
          </w:p>
        </w:tc>
        <w:tc>
          <w:tcPr>
            <w:tcW w:w="1280" w:type="dxa"/>
          </w:tcPr>
          <w:p w14:paraId="0629751A"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7F7E1FE9"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311E8D27" w14:textId="77777777" w:rsidTr="00D40716">
        <w:trPr>
          <w:trHeight w:val="316"/>
        </w:trPr>
        <w:tc>
          <w:tcPr>
            <w:cnfStyle w:val="001000000000" w:firstRow="0" w:lastRow="0" w:firstColumn="1" w:lastColumn="0" w:oddVBand="0" w:evenVBand="0" w:oddHBand="0" w:evenHBand="0" w:firstRowFirstColumn="0" w:firstRowLastColumn="0" w:lastRowFirstColumn="0" w:lastRowLastColumn="0"/>
            <w:tcW w:w="7261" w:type="dxa"/>
            <w:vMerge/>
          </w:tcPr>
          <w:p w14:paraId="720F3A92" w14:textId="77777777" w:rsidR="007219C0" w:rsidRPr="00A97D2A" w:rsidRDefault="007219C0" w:rsidP="00203B1B">
            <w:pPr>
              <w:spacing w:after="0"/>
              <w:rPr>
                <w:color w:val="747378"/>
                <w:sz w:val="20"/>
                <w:szCs w:val="20"/>
              </w:rPr>
            </w:pPr>
          </w:p>
        </w:tc>
        <w:tc>
          <w:tcPr>
            <w:tcW w:w="1280" w:type="dxa"/>
          </w:tcPr>
          <w:p w14:paraId="4D46ED2C"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35058DD2"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43D4E29A" w14:textId="77777777" w:rsidTr="00D40716">
        <w:trPr>
          <w:trHeight w:val="316"/>
        </w:trPr>
        <w:tc>
          <w:tcPr>
            <w:cnfStyle w:val="001000000000" w:firstRow="0" w:lastRow="0" w:firstColumn="1" w:lastColumn="0" w:oddVBand="0" w:evenVBand="0" w:oddHBand="0" w:evenHBand="0" w:firstRowFirstColumn="0" w:firstRowLastColumn="0" w:lastRowFirstColumn="0" w:lastRowLastColumn="0"/>
            <w:tcW w:w="7261" w:type="dxa"/>
            <w:vMerge/>
          </w:tcPr>
          <w:p w14:paraId="7C19DF2A" w14:textId="77777777" w:rsidR="007219C0" w:rsidRPr="00A97D2A" w:rsidRDefault="007219C0" w:rsidP="00203B1B">
            <w:pPr>
              <w:spacing w:after="0"/>
              <w:rPr>
                <w:color w:val="747378"/>
                <w:sz w:val="20"/>
                <w:szCs w:val="20"/>
              </w:rPr>
            </w:pPr>
          </w:p>
        </w:tc>
        <w:tc>
          <w:tcPr>
            <w:tcW w:w="1280" w:type="dxa"/>
          </w:tcPr>
          <w:p w14:paraId="079351D6"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39B730B8"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40FD6CA0" w14:textId="77777777" w:rsidTr="00D40716">
        <w:trPr>
          <w:trHeight w:val="528"/>
        </w:trPr>
        <w:tc>
          <w:tcPr>
            <w:cnfStyle w:val="001000000000" w:firstRow="0" w:lastRow="0" w:firstColumn="1" w:lastColumn="0" w:oddVBand="0" w:evenVBand="0" w:oddHBand="0" w:evenHBand="0" w:firstRowFirstColumn="0" w:firstRowLastColumn="0" w:lastRowFirstColumn="0" w:lastRowLastColumn="0"/>
            <w:tcW w:w="7261" w:type="dxa"/>
          </w:tcPr>
          <w:p w14:paraId="59060D07" w14:textId="77777777" w:rsidR="007219C0" w:rsidRPr="00A97D2A" w:rsidRDefault="007219C0" w:rsidP="007219C0">
            <w:r w:rsidRPr="00A97D2A">
              <w:t>The EMP contains:</w:t>
            </w:r>
          </w:p>
          <w:p w14:paraId="582EB2A3" w14:textId="77777777" w:rsidR="007219C0" w:rsidRPr="00A97D2A" w:rsidRDefault="007219C0" w:rsidP="00D40716">
            <w:pPr>
              <w:pStyle w:val="Bullet1"/>
            </w:pPr>
            <w:r w:rsidRPr="00A97D2A">
              <w:t xml:space="preserve">Known identified local risk to transport routes (as appropriate) </w:t>
            </w:r>
          </w:p>
        </w:tc>
        <w:tc>
          <w:tcPr>
            <w:tcW w:w="1280" w:type="dxa"/>
          </w:tcPr>
          <w:p w14:paraId="1288030A"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06E958B9"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62ABC4EC" w14:textId="77777777" w:rsidTr="00D40716">
        <w:trPr>
          <w:trHeight w:val="301"/>
        </w:trPr>
        <w:tc>
          <w:tcPr>
            <w:cnfStyle w:val="001000000000" w:firstRow="0" w:lastRow="0" w:firstColumn="1" w:lastColumn="0" w:oddVBand="0" w:evenVBand="0" w:oddHBand="0" w:evenHBand="0" w:firstRowFirstColumn="0" w:firstRowLastColumn="0" w:lastRowFirstColumn="0" w:lastRowLastColumn="0"/>
            <w:tcW w:w="7261" w:type="dxa"/>
            <w:vMerge w:val="restart"/>
          </w:tcPr>
          <w:p w14:paraId="553D1189" w14:textId="77777777" w:rsidR="007219C0" w:rsidRPr="00A97D2A" w:rsidRDefault="007219C0" w:rsidP="007219C0">
            <w:r w:rsidRPr="00A97D2A">
              <w:t>All current and up-to-date bus operator emergency management plans and other relevant documents, including bus routes/maps (including stop data and timetables) are attached to the schools EMP:</w:t>
            </w:r>
          </w:p>
          <w:p w14:paraId="22D6A5B0" w14:textId="77777777" w:rsidR="007219C0" w:rsidRPr="00A97D2A" w:rsidRDefault="007219C0" w:rsidP="00D40716">
            <w:pPr>
              <w:pStyle w:val="Bullet1"/>
            </w:pPr>
            <w:r w:rsidRPr="00A97D2A">
              <w:t xml:space="preserve">Additional copy kept off site </w:t>
            </w:r>
          </w:p>
          <w:p w14:paraId="1F9F2083" w14:textId="77777777" w:rsidR="007219C0" w:rsidRPr="00A97D2A" w:rsidRDefault="007219C0" w:rsidP="00D40716">
            <w:pPr>
              <w:pStyle w:val="Bullet1"/>
            </w:pPr>
            <w:r w:rsidRPr="00A97D2A">
              <w:t>Electronic copy maintained and accessible off site</w:t>
            </w:r>
          </w:p>
          <w:p w14:paraId="36AF17AF" w14:textId="77777777" w:rsidR="007219C0" w:rsidRPr="00A97D2A" w:rsidRDefault="007219C0" w:rsidP="00D40716">
            <w:pPr>
              <w:pStyle w:val="Bullet1"/>
            </w:pPr>
            <w:r w:rsidRPr="00A97D2A">
              <w:t>Offsite location is clearly listed for ease of access</w:t>
            </w:r>
          </w:p>
          <w:p w14:paraId="762C6319" w14:textId="77777777" w:rsidR="007219C0" w:rsidRPr="00A97D2A" w:rsidRDefault="007219C0" w:rsidP="00D40716">
            <w:pPr>
              <w:pStyle w:val="Bullet1"/>
            </w:pPr>
            <w:r w:rsidRPr="00A97D2A">
              <w:t>ONGOING – ensure bus routes/maps remains current</w:t>
            </w:r>
          </w:p>
        </w:tc>
        <w:tc>
          <w:tcPr>
            <w:tcW w:w="1280" w:type="dxa"/>
          </w:tcPr>
          <w:p w14:paraId="1FE29DB6"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53C90AAF"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72CF359E" w14:textId="77777777" w:rsidTr="00D40716">
        <w:trPr>
          <w:trHeight w:val="302"/>
        </w:trPr>
        <w:tc>
          <w:tcPr>
            <w:cnfStyle w:val="001000000000" w:firstRow="0" w:lastRow="0" w:firstColumn="1" w:lastColumn="0" w:oddVBand="0" w:evenVBand="0" w:oddHBand="0" w:evenHBand="0" w:firstRowFirstColumn="0" w:firstRowLastColumn="0" w:lastRowFirstColumn="0" w:lastRowLastColumn="0"/>
            <w:tcW w:w="7261" w:type="dxa"/>
            <w:vMerge/>
          </w:tcPr>
          <w:p w14:paraId="72AE7A68" w14:textId="77777777" w:rsidR="007219C0" w:rsidRPr="00A97D2A" w:rsidRDefault="007219C0" w:rsidP="00203B1B">
            <w:pPr>
              <w:spacing w:after="0"/>
              <w:rPr>
                <w:color w:val="747378"/>
                <w:sz w:val="20"/>
                <w:szCs w:val="20"/>
              </w:rPr>
            </w:pPr>
          </w:p>
        </w:tc>
        <w:tc>
          <w:tcPr>
            <w:tcW w:w="1280" w:type="dxa"/>
          </w:tcPr>
          <w:p w14:paraId="2A9ADE78"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125570A5"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66578621" w14:textId="77777777" w:rsidTr="00D40716">
        <w:trPr>
          <w:trHeight w:val="302"/>
        </w:trPr>
        <w:tc>
          <w:tcPr>
            <w:cnfStyle w:val="001000000000" w:firstRow="0" w:lastRow="0" w:firstColumn="1" w:lastColumn="0" w:oddVBand="0" w:evenVBand="0" w:oddHBand="0" w:evenHBand="0" w:firstRowFirstColumn="0" w:firstRowLastColumn="0" w:lastRowFirstColumn="0" w:lastRowLastColumn="0"/>
            <w:tcW w:w="7261" w:type="dxa"/>
            <w:vMerge/>
          </w:tcPr>
          <w:p w14:paraId="1248D9C6" w14:textId="77777777" w:rsidR="007219C0" w:rsidRPr="00A97D2A" w:rsidRDefault="007219C0" w:rsidP="00203B1B">
            <w:pPr>
              <w:spacing w:after="0"/>
              <w:rPr>
                <w:color w:val="747378"/>
                <w:sz w:val="20"/>
                <w:szCs w:val="20"/>
              </w:rPr>
            </w:pPr>
          </w:p>
        </w:tc>
        <w:tc>
          <w:tcPr>
            <w:tcW w:w="1280" w:type="dxa"/>
          </w:tcPr>
          <w:p w14:paraId="0FD73FA6"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4FB1780E"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4A9C3D92" w14:textId="77777777" w:rsidTr="00D40716">
        <w:trPr>
          <w:trHeight w:val="301"/>
        </w:trPr>
        <w:tc>
          <w:tcPr>
            <w:cnfStyle w:val="001000000000" w:firstRow="0" w:lastRow="0" w:firstColumn="1" w:lastColumn="0" w:oddVBand="0" w:evenVBand="0" w:oddHBand="0" w:evenHBand="0" w:firstRowFirstColumn="0" w:firstRowLastColumn="0" w:lastRowFirstColumn="0" w:lastRowLastColumn="0"/>
            <w:tcW w:w="7261" w:type="dxa"/>
            <w:vMerge/>
          </w:tcPr>
          <w:p w14:paraId="46C1800C" w14:textId="77777777" w:rsidR="007219C0" w:rsidRPr="00A97D2A" w:rsidRDefault="007219C0" w:rsidP="00203B1B">
            <w:pPr>
              <w:spacing w:after="0"/>
              <w:rPr>
                <w:color w:val="747378"/>
                <w:sz w:val="20"/>
                <w:szCs w:val="20"/>
              </w:rPr>
            </w:pPr>
          </w:p>
        </w:tc>
        <w:tc>
          <w:tcPr>
            <w:tcW w:w="1280" w:type="dxa"/>
          </w:tcPr>
          <w:p w14:paraId="085A20F5"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04AF0D42"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107CA86B" w14:textId="77777777" w:rsidTr="00D40716">
        <w:trPr>
          <w:trHeight w:val="302"/>
        </w:trPr>
        <w:tc>
          <w:tcPr>
            <w:cnfStyle w:val="001000000000" w:firstRow="0" w:lastRow="0" w:firstColumn="1" w:lastColumn="0" w:oddVBand="0" w:evenVBand="0" w:oddHBand="0" w:evenHBand="0" w:firstRowFirstColumn="0" w:firstRowLastColumn="0" w:lastRowFirstColumn="0" w:lastRowLastColumn="0"/>
            <w:tcW w:w="7261" w:type="dxa"/>
            <w:vMerge/>
          </w:tcPr>
          <w:p w14:paraId="66F2E467" w14:textId="77777777" w:rsidR="007219C0" w:rsidRPr="00A97D2A" w:rsidRDefault="007219C0" w:rsidP="00203B1B">
            <w:pPr>
              <w:spacing w:after="0"/>
              <w:rPr>
                <w:color w:val="747378"/>
                <w:sz w:val="20"/>
                <w:szCs w:val="20"/>
              </w:rPr>
            </w:pPr>
          </w:p>
        </w:tc>
        <w:tc>
          <w:tcPr>
            <w:tcW w:w="1280" w:type="dxa"/>
          </w:tcPr>
          <w:p w14:paraId="0F311F82"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6A927AC4"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471D0853" w14:textId="77777777" w:rsidTr="00D40716">
        <w:trPr>
          <w:trHeight w:val="302"/>
        </w:trPr>
        <w:tc>
          <w:tcPr>
            <w:cnfStyle w:val="001000000000" w:firstRow="0" w:lastRow="0" w:firstColumn="1" w:lastColumn="0" w:oddVBand="0" w:evenVBand="0" w:oddHBand="0" w:evenHBand="0" w:firstRowFirstColumn="0" w:firstRowLastColumn="0" w:lastRowFirstColumn="0" w:lastRowLastColumn="0"/>
            <w:tcW w:w="7261" w:type="dxa"/>
            <w:vMerge/>
          </w:tcPr>
          <w:p w14:paraId="1955C3FA" w14:textId="77777777" w:rsidR="007219C0" w:rsidRPr="00A97D2A" w:rsidRDefault="007219C0" w:rsidP="00203B1B">
            <w:pPr>
              <w:spacing w:after="0"/>
              <w:rPr>
                <w:color w:val="747378"/>
                <w:sz w:val="20"/>
                <w:szCs w:val="20"/>
              </w:rPr>
            </w:pPr>
          </w:p>
        </w:tc>
        <w:tc>
          <w:tcPr>
            <w:tcW w:w="1280" w:type="dxa"/>
          </w:tcPr>
          <w:p w14:paraId="0A4BFCA7"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20285A4D"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1A089150" w14:textId="77777777" w:rsidTr="00D40716">
        <w:trPr>
          <w:trHeight w:val="266"/>
        </w:trPr>
        <w:tc>
          <w:tcPr>
            <w:cnfStyle w:val="001000000000" w:firstRow="0" w:lastRow="0" w:firstColumn="1" w:lastColumn="0" w:oddVBand="0" w:evenVBand="0" w:oddHBand="0" w:evenHBand="0" w:firstRowFirstColumn="0" w:firstRowLastColumn="0" w:lastRowFirstColumn="0" w:lastRowLastColumn="0"/>
            <w:tcW w:w="7261" w:type="dxa"/>
            <w:vMerge w:val="restart"/>
          </w:tcPr>
          <w:p w14:paraId="3FD53583" w14:textId="77777777" w:rsidR="007219C0" w:rsidRPr="00A97D2A" w:rsidRDefault="007219C0" w:rsidP="007219C0">
            <w:r w:rsidRPr="00A97D2A">
              <w:t>Discussions regarding emergency management planning transport considerations have been held with:</w:t>
            </w:r>
          </w:p>
          <w:p w14:paraId="7172C8DD" w14:textId="77777777" w:rsidR="007219C0" w:rsidRPr="00A97D2A" w:rsidRDefault="007219C0" w:rsidP="00D40716">
            <w:pPr>
              <w:pStyle w:val="Bullet1"/>
            </w:pPr>
            <w:r w:rsidRPr="00A97D2A">
              <w:t>Client schools</w:t>
            </w:r>
          </w:p>
          <w:p w14:paraId="5B90C42A" w14:textId="77777777" w:rsidR="007219C0" w:rsidRPr="00A97D2A" w:rsidRDefault="007219C0" w:rsidP="00D40716">
            <w:pPr>
              <w:pStyle w:val="Bullet1"/>
            </w:pPr>
            <w:r w:rsidRPr="00A97D2A">
              <w:t>Bus operators/drivers</w:t>
            </w:r>
          </w:p>
          <w:p w14:paraId="5BC25F17" w14:textId="77777777" w:rsidR="007219C0" w:rsidRPr="00A97D2A" w:rsidRDefault="007219C0" w:rsidP="00D40716">
            <w:pPr>
              <w:pStyle w:val="Bullet1"/>
            </w:pPr>
            <w:r w:rsidRPr="00A97D2A">
              <w:t>Any other relevant stakeholders (local police/CFA etc.) as required</w:t>
            </w:r>
          </w:p>
        </w:tc>
        <w:tc>
          <w:tcPr>
            <w:tcW w:w="1280" w:type="dxa"/>
          </w:tcPr>
          <w:p w14:paraId="4AC6DB68"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49DC0DC1"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5CC63D4E" w14:textId="77777777" w:rsidTr="00D40716">
        <w:trPr>
          <w:trHeight w:val="266"/>
        </w:trPr>
        <w:tc>
          <w:tcPr>
            <w:cnfStyle w:val="001000000000" w:firstRow="0" w:lastRow="0" w:firstColumn="1" w:lastColumn="0" w:oddVBand="0" w:evenVBand="0" w:oddHBand="0" w:evenHBand="0" w:firstRowFirstColumn="0" w:firstRowLastColumn="0" w:lastRowFirstColumn="0" w:lastRowLastColumn="0"/>
            <w:tcW w:w="7261" w:type="dxa"/>
            <w:vMerge/>
          </w:tcPr>
          <w:p w14:paraId="55BB68A0" w14:textId="77777777" w:rsidR="007219C0" w:rsidRPr="00A97D2A" w:rsidRDefault="007219C0" w:rsidP="00203B1B">
            <w:pPr>
              <w:spacing w:after="0"/>
              <w:rPr>
                <w:color w:val="747378"/>
                <w:sz w:val="20"/>
                <w:szCs w:val="20"/>
              </w:rPr>
            </w:pPr>
          </w:p>
        </w:tc>
        <w:tc>
          <w:tcPr>
            <w:tcW w:w="1280" w:type="dxa"/>
          </w:tcPr>
          <w:p w14:paraId="11A9B5AB"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36AB180B"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783C6858" w14:textId="77777777" w:rsidTr="00D40716">
        <w:trPr>
          <w:trHeight w:val="266"/>
        </w:trPr>
        <w:tc>
          <w:tcPr>
            <w:cnfStyle w:val="001000000000" w:firstRow="0" w:lastRow="0" w:firstColumn="1" w:lastColumn="0" w:oddVBand="0" w:evenVBand="0" w:oddHBand="0" w:evenHBand="0" w:firstRowFirstColumn="0" w:firstRowLastColumn="0" w:lastRowFirstColumn="0" w:lastRowLastColumn="0"/>
            <w:tcW w:w="7261" w:type="dxa"/>
            <w:vMerge/>
          </w:tcPr>
          <w:p w14:paraId="3C2AB4F9" w14:textId="77777777" w:rsidR="007219C0" w:rsidRPr="00A97D2A" w:rsidRDefault="007219C0" w:rsidP="00203B1B">
            <w:pPr>
              <w:spacing w:after="0"/>
              <w:rPr>
                <w:color w:val="747378"/>
                <w:sz w:val="20"/>
                <w:szCs w:val="20"/>
              </w:rPr>
            </w:pPr>
          </w:p>
        </w:tc>
        <w:tc>
          <w:tcPr>
            <w:tcW w:w="1280" w:type="dxa"/>
          </w:tcPr>
          <w:p w14:paraId="4D6D93EA"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7FD06194"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39FA634B" w14:textId="77777777" w:rsidTr="00D40716">
        <w:trPr>
          <w:trHeight w:val="266"/>
        </w:trPr>
        <w:tc>
          <w:tcPr>
            <w:cnfStyle w:val="001000000000" w:firstRow="0" w:lastRow="0" w:firstColumn="1" w:lastColumn="0" w:oddVBand="0" w:evenVBand="0" w:oddHBand="0" w:evenHBand="0" w:firstRowFirstColumn="0" w:firstRowLastColumn="0" w:lastRowFirstColumn="0" w:lastRowLastColumn="0"/>
            <w:tcW w:w="7261" w:type="dxa"/>
            <w:vMerge/>
          </w:tcPr>
          <w:p w14:paraId="407BE24B" w14:textId="77777777" w:rsidR="007219C0" w:rsidRPr="00A97D2A" w:rsidRDefault="007219C0" w:rsidP="00203B1B">
            <w:pPr>
              <w:spacing w:after="0"/>
              <w:rPr>
                <w:color w:val="747378"/>
                <w:sz w:val="20"/>
                <w:szCs w:val="20"/>
              </w:rPr>
            </w:pPr>
          </w:p>
        </w:tc>
        <w:tc>
          <w:tcPr>
            <w:tcW w:w="1280" w:type="dxa"/>
          </w:tcPr>
          <w:p w14:paraId="6BA5277E"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39E8FB38"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72264E5C" w14:textId="77777777" w:rsidTr="00D40716">
        <w:trPr>
          <w:trHeight w:val="266"/>
        </w:trPr>
        <w:tc>
          <w:tcPr>
            <w:cnfStyle w:val="001000000000" w:firstRow="0" w:lastRow="0" w:firstColumn="1" w:lastColumn="0" w:oddVBand="0" w:evenVBand="0" w:oddHBand="0" w:evenHBand="0" w:firstRowFirstColumn="0" w:firstRowLastColumn="0" w:lastRowFirstColumn="0" w:lastRowLastColumn="0"/>
            <w:tcW w:w="7261" w:type="dxa"/>
            <w:vMerge/>
          </w:tcPr>
          <w:p w14:paraId="55C006D1" w14:textId="77777777" w:rsidR="007219C0" w:rsidRPr="00A97D2A" w:rsidRDefault="007219C0" w:rsidP="00203B1B">
            <w:pPr>
              <w:spacing w:after="0"/>
              <w:rPr>
                <w:color w:val="747378"/>
                <w:sz w:val="20"/>
                <w:szCs w:val="20"/>
              </w:rPr>
            </w:pPr>
          </w:p>
        </w:tc>
        <w:tc>
          <w:tcPr>
            <w:tcW w:w="1280" w:type="dxa"/>
          </w:tcPr>
          <w:p w14:paraId="42D26035"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1BC1BAC1"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232FC014" w14:textId="77777777" w:rsidTr="00D40716">
        <w:trPr>
          <w:trHeight w:val="291"/>
        </w:trPr>
        <w:tc>
          <w:tcPr>
            <w:cnfStyle w:val="001000000000" w:firstRow="0" w:lastRow="0" w:firstColumn="1" w:lastColumn="0" w:oddVBand="0" w:evenVBand="0" w:oddHBand="0" w:evenHBand="0" w:firstRowFirstColumn="0" w:firstRowLastColumn="0" w:lastRowFirstColumn="0" w:lastRowLastColumn="0"/>
            <w:tcW w:w="7261" w:type="dxa"/>
            <w:vMerge w:val="restart"/>
          </w:tcPr>
          <w:p w14:paraId="42990DDE" w14:textId="77777777" w:rsidR="007219C0" w:rsidRPr="00A97D2A" w:rsidRDefault="007219C0" w:rsidP="007219C0">
            <w:r w:rsidRPr="00A97D2A">
              <w:t>Transport considerations, as contained in the EMP, align with:</w:t>
            </w:r>
          </w:p>
          <w:p w14:paraId="04B5CD9A" w14:textId="77777777" w:rsidR="007219C0" w:rsidRPr="00A97D2A" w:rsidRDefault="007219C0" w:rsidP="00D40716">
            <w:pPr>
              <w:pStyle w:val="Bullet1"/>
            </w:pPr>
            <w:r w:rsidRPr="00A97D2A">
              <w:t>Department/legal requirements (</w:t>
            </w:r>
            <w:proofErr w:type="gramStart"/>
            <w:r w:rsidRPr="00A97D2A">
              <w:t>e.g.</w:t>
            </w:r>
            <w:proofErr w:type="gramEnd"/>
            <w:r w:rsidRPr="00A97D2A">
              <w:t xml:space="preserve"> BARR)</w:t>
            </w:r>
          </w:p>
          <w:p w14:paraId="4D9D3927" w14:textId="77777777" w:rsidR="007219C0" w:rsidRPr="00A97D2A" w:rsidRDefault="007219C0" w:rsidP="00D40716">
            <w:pPr>
              <w:pStyle w:val="Bullet1"/>
            </w:pPr>
            <w:r w:rsidRPr="00A97D2A">
              <w:t xml:space="preserve">Client schools </w:t>
            </w:r>
          </w:p>
          <w:p w14:paraId="23A66D74" w14:textId="77777777" w:rsidR="007219C0" w:rsidRPr="00A97D2A" w:rsidRDefault="007219C0" w:rsidP="00D40716">
            <w:pPr>
              <w:pStyle w:val="Bullet1"/>
            </w:pPr>
            <w:r w:rsidRPr="00A97D2A">
              <w:t>Bus operators</w:t>
            </w:r>
          </w:p>
        </w:tc>
        <w:tc>
          <w:tcPr>
            <w:tcW w:w="1280" w:type="dxa"/>
          </w:tcPr>
          <w:p w14:paraId="42C1BE47"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1DAD7A0B"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2AA455F5" w14:textId="77777777" w:rsidTr="00D40716">
        <w:trPr>
          <w:trHeight w:val="291"/>
        </w:trPr>
        <w:tc>
          <w:tcPr>
            <w:cnfStyle w:val="001000000000" w:firstRow="0" w:lastRow="0" w:firstColumn="1" w:lastColumn="0" w:oddVBand="0" w:evenVBand="0" w:oddHBand="0" w:evenHBand="0" w:firstRowFirstColumn="0" w:firstRowLastColumn="0" w:lastRowFirstColumn="0" w:lastRowLastColumn="0"/>
            <w:tcW w:w="7261" w:type="dxa"/>
            <w:vMerge/>
          </w:tcPr>
          <w:p w14:paraId="79E88F10" w14:textId="77777777" w:rsidR="007219C0" w:rsidRPr="00A97D2A" w:rsidRDefault="007219C0" w:rsidP="00203B1B">
            <w:pPr>
              <w:spacing w:after="0"/>
              <w:rPr>
                <w:color w:val="747378"/>
                <w:sz w:val="20"/>
                <w:szCs w:val="20"/>
              </w:rPr>
            </w:pPr>
          </w:p>
        </w:tc>
        <w:tc>
          <w:tcPr>
            <w:tcW w:w="1280" w:type="dxa"/>
          </w:tcPr>
          <w:p w14:paraId="69C543CF"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4FC744B9"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378F8DED" w14:textId="77777777" w:rsidTr="00D40716">
        <w:trPr>
          <w:trHeight w:val="291"/>
        </w:trPr>
        <w:tc>
          <w:tcPr>
            <w:cnfStyle w:val="001000000000" w:firstRow="0" w:lastRow="0" w:firstColumn="1" w:lastColumn="0" w:oddVBand="0" w:evenVBand="0" w:oddHBand="0" w:evenHBand="0" w:firstRowFirstColumn="0" w:firstRowLastColumn="0" w:lastRowFirstColumn="0" w:lastRowLastColumn="0"/>
            <w:tcW w:w="7261" w:type="dxa"/>
            <w:vMerge/>
          </w:tcPr>
          <w:p w14:paraId="7D826F4B" w14:textId="77777777" w:rsidR="007219C0" w:rsidRPr="00A97D2A" w:rsidRDefault="007219C0" w:rsidP="00203B1B">
            <w:pPr>
              <w:spacing w:after="0"/>
              <w:rPr>
                <w:color w:val="747378"/>
                <w:sz w:val="20"/>
                <w:szCs w:val="20"/>
              </w:rPr>
            </w:pPr>
          </w:p>
        </w:tc>
        <w:tc>
          <w:tcPr>
            <w:tcW w:w="1280" w:type="dxa"/>
          </w:tcPr>
          <w:p w14:paraId="0FF4818A"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321A5730"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72B034D0" w14:textId="77777777" w:rsidTr="00D40716">
        <w:trPr>
          <w:trHeight w:val="291"/>
        </w:trPr>
        <w:tc>
          <w:tcPr>
            <w:cnfStyle w:val="001000000000" w:firstRow="0" w:lastRow="0" w:firstColumn="1" w:lastColumn="0" w:oddVBand="0" w:evenVBand="0" w:oddHBand="0" w:evenHBand="0" w:firstRowFirstColumn="0" w:firstRowLastColumn="0" w:lastRowFirstColumn="0" w:lastRowLastColumn="0"/>
            <w:tcW w:w="7261" w:type="dxa"/>
            <w:vMerge/>
          </w:tcPr>
          <w:p w14:paraId="19448D80" w14:textId="77777777" w:rsidR="007219C0" w:rsidRPr="00A97D2A" w:rsidRDefault="007219C0" w:rsidP="00203B1B">
            <w:pPr>
              <w:spacing w:after="0"/>
              <w:rPr>
                <w:color w:val="747378"/>
                <w:sz w:val="20"/>
                <w:szCs w:val="20"/>
              </w:rPr>
            </w:pPr>
          </w:p>
        </w:tc>
        <w:tc>
          <w:tcPr>
            <w:tcW w:w="1280" w:type="dxa"/>
          </w:tcPr>
          <w:p w14:paraId="75F51727"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56862116"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D40716" w:rsidRPr="00061305" w14:paraId="3E926F26" w14:textId="77777777" w:rsidTr="00D40716">
        <w:trPr>
          <w:cantSplit/>
          <w:trHeight w:val="477"/>
        </w:trPr>
        <w:tc>
          <w:tcPr>
            <w:cnfStyle w:val="001000000000" w:firstRow="0" w:lastRow="0" w:firstColumn="1" w:lastColumn="0" w:oddVBand="0" w:evenVBand="0" w:oddHBand="0" w:evenHBand="0" w:firstRowFirstColumn="0" w:firstRowLastColumn="0" w:lastRowFirstColumn="0" w:lastRowLastColumn="0"/>
            <w:tcW w:w="7261" w:type="dxa"/>
            <w:vMerge w:val="restart"/>
          </w:tcPr>
          <w:p w14:paraId="6CE6F803" w14:textId="77777777" w:rsidR="00D40716" w:rsidRPr="00A97D2A" w:rsidRDefault="00D40716" w:rsidP="007219C0">
            <w:r w:rsidRPr="00A97D2A">
              <w:t>The completed EMP has been communicated with:</w:t>
            </w:r>
          </w:p>
          <w:p w14:paraId="73C56D05" w14:textId="77777777" w:rsidR="00D40716" w:rsidRPr="00A97D2A" w:rsidRDefault="00D40716" w:rsidP="00D40716">
            <w:pPr>
              <w:pStyle w:val="Bullet1"/>
            </w:pPr>
            <w:r w:rsidRPr="00A97D2A">
              <w:t>Client schools</w:t>
            </w:r>
          </w:p>
          <w:p w14:paraId="77F4423D" w14:textId="77777777" w:rsidR="00D40716" w:rsidRPr="00A97D2A" w:rsidRDefault="00D40716" w:rsidP="00D40716">
            <w:pPr>
              <w:pStyle w:val="Bullet1"/>
            </w:pPr>
            <w:r w:rsidRPr="00A97D2A">
              <w:t>Bus operators/drivers</w:t>
            </w:r>
          </w:p>
          <w:p w14:paraId="709E0DE0" w14:textId="2FF1D9A0" w:rsidR="00D40716" w:rsidRPr="00A97D2A" w:rsidRDefault="00462771" w:rsidP="00D40716">
            <w:pPr>
              <w:pStyle w:val="Bullet1"/>
            </w:pPr>
            <w:r>
              <w:t>DE</w:t>
            </w:r>
            <w:r w:rsidR="00D40716" w:rsidRPr="00A97D2A">
              <w:t xml:space="preserve"> Regional Emergency Management Staff</w:t>
            </w:r>
          </w:p>
          <w:p w14:paraId="7A8743FB" w14:textId="77777777" w:rsidR="00D40716" w:rsidRPr="00A97D2A" w:rsidRDefault="00D40716" w:rsidP="00D40716">
            <w:pPr>
              <w:pStyle w:val="Bullet1"/>
            </w:pPr>
            <w:r w:rsidRPr="00A97D2A">
              <w:lastRenderedPageBreak/>
              <w:t>Parents/guardians</w:t>
            </w:r>
          </w:p>
          <w:p w14:paraId="3247ECE5" w14:textId="77777777" w:rsidR="00D40716" w:rsidRPr="00A97D2A" w:rsidRDefault="00D40716" w:rsidP="00D40716">
            <w:pPr>
              <w:pStyle w:val="Bullet1"/>
            </w:pPr>
            <w:r w:rsidRPr="00A97D2A">
              <w:t>Any other relevant stakeholders (local police/ CFA etc.) as required</w:t>
            </w:r>
          </w:p>
        </w:tc>
        <w:tc>
          <w:tcPr>
            <w:tcW w:w="1280" w:type="dxa"/>
          </w:tcPr>
          <w:p w14:paraId="0C57D8A6" w14:textId="77777777" w:rsidR="00D40716" w:rsidRPr="00690C2F" w:rsidRDefault="00D40716"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211F0869" w14:textId="77777777" w:rsidR="00D40716" w:rsidRPr="00690C2F" w:rsidRDefault="00D40716"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D40716" w:rsidRPr="00061305" w14:paraId="63B6FA5F" w14:textId="77777777" w:rsidTr="00D40716">
        <w:trPr>
          <w:trHeight w:val="478"/>
        </w:trPr>
        <w:tc>
          <w:tcPr>
            <w:cnfStyle w:val="001000000000" w:firstRow="0" w:lastRow="0" w:firstColumn="1" w:lastColumn="0" w:oddVBand="0" w:evenVBand="0" w:oddHBand="0" w:evenHBand="0" w:firstRowFirstColumn="0" w:firstRowLastColumn="0" w:lastRowFirstColumn="0" w:lastRowLastColumn="0"/>
            <w:tcW w:w="7261" w:type="dxa"/>
            <w:vMerge/>
          </w:tcPr>
          <w:p w14:paraId="12BED7D4" w14:textId="77777777" w:rsidR="00D40716" w:rsidRPr="00A97D2A" w:rsidRDefault="00D40716" w:rsidP="00203B1B">
            <w:pPr>
              <w:spacing w:after="0"/>
              <w:rPr>
                <w:color w:val="747378"/>
                <w:sz w:val="20"/>
                <w:szCs w:val="20"/>
              </w:rPr>
            </w:pPr>
          </w:p>
        </w:tc>
        <w:tc>
          <w:tcPr>
            <w:tcW w:w="1280" w:type="dxa"/>
          </w:tcPr>
          <w:p w14:paraId="3E6A9D62" w14:textId="77777777" w:rsidR="00D40716" w:rsidRPr="00690C2F" w:rsidRDefault="00D40716"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1B248960" w14:textId="77777777" w:rsidR="00D40716" w:rsidRPr="00690C2F" w:rsidRDefault="00D40716"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D40716" w:rsidRPr="00061305" w14:paraId="5B3DC3CF" w14:textId="77777777" w:rsidTr="00D40716">
        <w:trPr>
          <w:trHeight w:val="477"/>
        </w:trPr>
        <w:tc>
          <w:tcPr>
            <w:cnfStyle w:val="001000000000" w:firstRow="0" w:lastRow="0" w:firstColumn="1" w:lastColumn="0" w:oddVBand="0" w:evenVBand="0" w:oddHBand="0" w:evenHBand="0" w:firstRowFirstColumn="0" w:firstRowLastColumn="0" w:lastRowFirstColumn="0" w:lastRowLastColumn="0"/>
            <w:tcW w:w="7261" w:type="dxa"/>
            <w:vMerge/>
          </w:tcPr>
          <w:p w14:paraId="7DAFE7D3" w14:textId="77777777" w:rsidR="00D40716" w:rsidRPr="00A97D2A" w:rsidRDefault="00D40716" w:rsidP="00203B1B">
            <w:pPr>
              <w:spacing w:after="0"/>
              <w:rPr>
                <w:color w:val="747378"/>
                <w:sz w:val="20"/>
                <w:szCs w:val="20"/>
              </w:rPr>
            </w:pPr>
          </w:p>
        </w:tc>
        <w:tc>
          <w:tcPr>
            <w:tcW w:w="1280" w:type="dxa"/>
          </w:tcPr>
          <w:p w14:paraId="605D7745" w14:textId="77777777" w:rsidR="00D40716" w:rsidRPr="00690C2F" w:rsidRDefault="00D40716"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7CB58860" w14:textId="77777777" w:rsidR="00D40716" w:rsidRPr="00690C2F" w:rsidRDefault="00D40716"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D40716" w:rsidRPr="00061305" w14:paraId="4AA8EB61" w14:textId="77777777" w:rsidTr="00D40716">
        <w:trPr>
          <w:trHeight w:val="255"/>
        </w:trPr>
        <w:tc>
          <w:tcPr>
            <w:cnfStyle w:val="001000000000" w:firstRow="0" w:lastRow="0" w:firstColumn="1" w:lastColumn="0" w:oddVBand="0" w:evenVBand="0" w:oddHBand="0" w:evenHBand="0" w:firstRowFirstColumn="0" w:firstRowLastColumn="0" w:lastRowFirstColumn="0" w:lastRowLastColumn="0"/>
            <w:tcW w:w="7261" w:type="dxa"/>
            <w:vMerge/>
          </w:tcPr>
          <w:p w14:paraId="6B8DBCA1" w14:textId="77777777" w:rsidR="00D40716" w:rsidRPr="00A97D2A" w:rsidRDefault="00D40716" w:rsidP="00203B1B">
            <w:pPr>
              <w:spacing w:after="0"/>
              <w:rPr>
                <w:color w:val="747378"/>
                <w:sz w:val="20"/>
                <w:szCs w:val="20"/>
              </w:rPr>
            </w:pPr>
          </w:p>
        </w:tc>
        <w:tc>
          <w:tcPr>
            <w:tcW w:w="1280" w:type="dxa"/>
          </w:tcPr>
          <w:p w14:paraId="378A63ED" w14:textId="77777777" w:rsidR="00D40716" w:rsidRPr="00690C2F" w:rsidRDefault="00D40716"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53284341" w14:textId="77777777" w:rsidR="00D40716" w:rsidRPr="00690C2F" w:rsidRDefault="00D40716"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D40716" w:rsidRPr="00061305" w14:paraId="53ECC8E5" w14:textId="77777777" w:rsidTr="00D40716">
        <w:trPr>
          <w:trHeight w:val="255"/>
        </w:trPr>
        <w:tc>
          <w:tcPr>
            <w:cnfStyle w:val="001000000000" w:firstRow="0" w:lastRow="0" w:firstColumn="1" w:lastColumn="0" w:oddVBand="0" w:evenVBand="0" w:oddHBand="0" w:evenHBand="0" w:firstRowFirstColumn="0" w:firstRowLastColumn="0" w:lastRowFirstColumn="0" w:lastRowLastColumn="0"/>
            <w:tcW w:w="7261" w:type="dxa"/>
            <w:vMerge/>
          </w:tcPr>
          <w:p w14:paraId="224AFE78" w14:textId="77777777" w:rsidR="00D40716" w:rsidRPr="00A97D2A" w:rsidRDefault="00D40716" w:rsidP="00203B1B">
            <w:pPr>
              <w:spacing w:after="0"/>
              <w:rPr>
                <w:color w:val="747378"/>
                <w:sz w:val="20"/>
                <w:szCs w:val="20"/>
              </w:rPr>
            </w:pPr>
          </w:p>
        </w:tc>
        <w:tc>
          <w:tcPr>
            <w:tcW w:w="1280" w:type="dxa"/>
          </w:tcPr>
          <w:p w14:paraId="3211113E" w14:textId="77777777" w:rsidR="00D40716" w:rsidRPr="00690C2F" w:rsidRDefault="00D40716"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53CF5495" w14:textId="77777777" w:rsidR="00D40716" w:rsidRPr="00690C2F" w:rsidRDefault="00D40716"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63DED713" w14:textId="77777777" w:rsidTr="00D40716">
        <w:trPr>
          <w:trHeight w:val="351"/>
        </w:trPr>
        <w:tc>
          <w:tcPr>
            <w:cnfStyle w:val="001000000000" w:firstRow="0" w:lastRow="0" w:firstColumn="1" w:lastColumn="0" w:oddVBand="0" w:evenVBand="0" w:oddHBand="0" w:evenHBand="0" w:firstRowFirstColumn="0" w:firstRowLastColumn="0" w:lastRowFirstColumn="0" w:lastRowLastColumn="0"/>
            <w:tcW w:w="7261" w:type="dxa"/>
          </w:tcPr>
          <w:p w14:paraId="4D5ACF1D" w14:textId="77777777" w:rsidR="007219C0" w:rsidRPr="00A97D2A" w:rsidRDefault="007219C0" w:rsidP="007219C0">
            <w:r w:rsidRPr="00A97D2A">
              <w:t>Any changes to the bus routes or bus coordinator contact details have been communicated with:</w:t>
            </w:r>
          </w:p>
          <w:p w14:paraId="2FC87470" w14:textId="77777777" w:rsidR="007219C0" w:rsidRPr="00A97D2A" w:rsidRDefault="007219C0" w:rsidP="001E28AC">
            <w:pPr>
              <w:pStyle w:val="Bullet1"/>
            </w:pPr>
            <w:r w:rsidRPr="00A97D2A">
              <w:t>Bus service operators</w:t>
            </w:r>
          </w:p>
          <w:p w14:paraId="3827AB8E" w14:textId="06E32A14" w:rsidR="007219C0" w:rsidRPr="00A97D2A" w:rsidRDefault="00462771" w:rsidP="001E28AC">
            <w:pPr>
              <w:pStyle w:val="Bullet1"/>
            </w:pPr>
            <w:r>
              <w:t>DE</w:t>
            </w:r>
            <w:r w:rsidR="007219C0" w:rsidRPr="00A97D2A">
              <w:t xml:space="preserve"> EM Region</w:t>
            </w:r>
          </w:p>
          <w:p w14:paraId="64ED2945" w14:textId="77777777" w:rsidR="007219C0" w:rsidRPr="00A97D2A" w:rsidRDefault="007219C0" w:rsidP="001E28AC">
            <w:pPr>
              <w:pStyle w:val="Bullet1"/>
            </w:pPr>
            <w:r w:rsidRPr="00A97D2A">
              <w:t>Bus users/ coordinators</w:t>
            </w:r>
          </w:p>
        </w:tc>
        <w:tc>
          <w:tcPr>
            <w:tcW w:w="1280" w:type="dxa"/>
          </w:tcPr>
          <w:p w14:paraId="79552F3A"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c>
          <w:tcPr>
            <w:tcW w:w="1128" w:type="dxa"/>
          </w:tcPr>
          <w:p w14:paraId="5401CB3D"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r w:rsidR="007219C0" w:rsidRPr="00061305" w14:paraId="69DF3FFA" w14:textId="77777777" w:rsidTr="00D40716">
        <w:trPr>
          <w:trHeight w:val="280"/>
        </w:trPr>
        <w:tc>
          <w:tcPr>
            <w:cnfStyle w:val="001000000000" w:firstRow="0" w:lastRow="0" w:firstColumn="1" w:lastColumn="0" w:oddVBand="0" w:evenVBand="0" w:oddHBand="0" w:evenHBand="0" w:firstRowFirstColumn="0" w:firstRowLastColumn="0" w:lastRowFirstColumn="0" w:lastRowLastColumn="0"/>
            <w:tcW w:w="7261" w:type="dxa"/>
          </w:tcPr>
          <w:p w14:paraId="76EDCDAA" w14:textId="77777777" w:rsidR="007219C0" w:rsidRPr="00A97D2A" w:rsidRDefault="007219C0" w:rsidP="007219C0">
            <w:r w:rsidRPr="00A97D2A">
              <w:t>Next planned date for transport considerations to be reviewed in the EMP is:</w:t>
            </w:r>
          </w:p>
          <w:p w14:paraId="1BF7E3D4" w14:textId="77777777" w:rsidR="007219C0" w:rsidRPr="00A97D2A" w:rsidRDefault="007219C0" w:rsidP="00203B1B">
            <w:pPr>
              <w:spacing w:after="0"/>
              <w:rPr>
                <w:color w:val="747378"/>
                <w:sz w:val="20"/>
                <w:szCs w:val="20"/>
              </w:rPr>
            </w:pPr>
          </w:p>
        </w:tc>
        <w:tc>
          <w:tcPr>
            <w:tcW w:w="2408" w:type="dxa"/>
            <w:gridSpan w:val="2"/>
          </w:tcPr>
          <w:p w14:paraId="0FEBF33E" w14:textId="77777777" w:rsidR="007219C0" w:rsidRPr="00690C2F" w:rsidRDefault="007219C0" w:rsidP="00203B1B">
            <w:pPr>
              <w:spacing w:after="0"/>
              <w:jc w:val="center"/>
              <w:cnfStyle w:val="000000000000" w:firstRow="0" w:lastRow="0" w:firstColumn="0" w:lastColumn="0" w:oddVBand="0" w:evenVBand="0" w:oddHBand="0" w:evenHBand="0" w:firstRowFirstColumn="0" w:firstRowLastColumn="0" w:lastRowFirstColumn="0" w:lastRowLastColumn="0"/>
              <w:rPr>
                <w:rFonts w:cs="Arial"/>
                <w:color w:val="4D4D4D"/>
                <w:sz w:val="20"/>
                <w:szCs w:val="20"/>
                <w14:textFill>
                  <w14:solidFill>
                    <w14:srgbClr w14:val="4D4D4D">
                      <w14:lumMod w14:val="50000"/>
                    </w14:srgbClr>
                  </w14:solidFill>
                </w14:textFill>
              </w:rPr>
            </w:pPr>
          </w:p>
        </w:tc>
      </w:tr>
    </w:tbl>
    <w:p w14:paraId="34A64B56" w14:textId="77777777" w:rsidR="007219C0" w:rsidRDefault="007219C0" w:rsidP="007219C0"/>
    <w:p w14:paraId="6AA50332" w14:textId="77777777" w:rsidR="007219C0" w:rsidRDefault="007219C0" w:rsidP="007219C0">
      <w:r>
        <w:br w:type="page"/>
      </w:r>
    </w:p>
    <w:p w14:paraId="57789704" w14:textId="77777777" w:rsidR="007219C0" w:rsidRPr="007219C0" w:rsidRDefault="007219C0" w:rsidP="0057491C">
      <w:pPr>
        <w:pStyle w:val="Heading1"/>
        <w:numPr>
          <w:ilvl w:val="0"/>
          <w:numId w:val="0"/>
        </w:numPr>
      </w:pPr>
      <w:bookmarkStart w:id="58" w:name="_Toc513217073"/>
      <w:bookmarkStart w:id="59" w:name="_Toc82008327"/>
      <w:r w:rsidRPr="007219C0">
        <w:lastRenderedPageBreak/>
        <w:t>Appendix E – Forecast Cancellation Flowchart</w:t>
      </w:r>
      <w:bookmarkEnd w:id="58"/>
      <w:bookmarkEnd w:id="59"/>
    </w:p>
    <w:p w14:paraId="484645FA" w14:textId="77777777" w:rsidR="007219C0" w:rsidRPr="00A97D2A" w:rsidRDefault="007219C0" w:rsidP="007219C0">
      <w:r w:rsidRPr="00A97D2A">
        <w:t>This flowchart provides a visual guide and does not include all steps to be undertaken for a forecast cancellation. Refer to Section 3 for the detailed procedure.</w:t>
      </w:r>
    </w:p>
    <w:p w14:paraId="4AF75346" w14:textId="5B09B25C" w:rsidR="007219C0" w:rsidRDefault="00462771" w:rsidP="007219C0">
      <w:r w:rsidRPr="004B3BA8">
        <w:object w:dxaOrig="7680" w:dyaOrig="15585" w14:anchorId="24A68A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Flow chart summarising process to be undertaken in event of a forecast emergency" style="width:307.5pt;height:594pt" o:ole="">
            <v:imagedata r:id="rId34" o:title=""/>
          </v:shape>
          <o:OLEObject Type="Embed" ProgID="Visio.Drawing.15" ShapeID="_x0000_i1028" DrawAspect="Content" ObjectID="_1734436578" r:id="rId35"/>
        </w:object>
      </w:r>
    </w:p>
    <w:p w14:paraId="0D427AE6" w14:textId="77777777" w:rsidR="007219C0" w:rsidRPr="007219C0" w:rsidRDefault="007219C0" w:rsidP="0057491C">
      <w:pPr>
        <w:pStyle w:val="Heading1"/>
        <w:numPr>
          <w:ilvl w:val="0"/>
          <w:numId w:val="0"/>
        </w:numPr>
      </w:pPr>
      <w:bookmarkStart w:id="60" w:name="_Toc513217074"/>
      <w:bookmarkStart w:id="61" w:name="_Toc82008328"/>
      <w:r w:rsidRPr="007219C0">
        <w:lastRenderedPageBreak/>
        <w:t>Appendix F – Rapid Onset Emergency Flowchart</w:t>
      </w:r>
      <w:bookmarkEnd w:id="60"/>
      <w:bookmarkEnd w:id="61"/>
    </w:p>
    <w:p w14:paraId="4A71948F" w14:textId="77777777" w:rsidR="007219C0" w:rsidRPr="00FD0E96" w:rsidRDefault="007219C0" w:rsidP="007219C0">
      <w:r w:rsidRPr="00FD0E96">
        <w:t>This flowchart provides a visual guide and does not include all steps to be undertaken for a rapid onset emergency. Refer to Section 4 for the detailed procedure.</w:t>
      </w:r>
    </w:p>
    <w:p w14:paraId="025D04F9" w14:textId="3595675B" w:rsidR="007219C0" w:rsidRPr="00FD0E96" w:rsidRDefault="00462771" w:rsidP="007219C0">
      <w:r>
        <w:object w:dxaOrig="8670" w:dyaOrig="13815" w14:anchorId="24235363">
          <v:shape id="_x0000_i1030" type="#_x0000_t75" alt="Flow chart summarising process to be undertaken in event of a rapid onset emergency" style="width:352.5pt;height:561pt" o:ole="">
            <v:imagedata r:id="rId36" o:title=""/>
          </v:shape>
          <o:OLEObject Type="Embed" ProgID="Visio.Drawing.15" ShapeID="_x0000_i1030" DrawAspect="Content" ObjectID="_1734436579" r:id="rId37"/>
        </w:object>
      </w:r>
    </w:p>
    <w:sectPr w:rsidR="007219C0" w:rsidRPr="00FD0E96" w:rsidSect="00144FD5">
      <w:headerReference w:type="default" r:id="rId38"/>
      <w:footerReference w:type="default" r:id="rId39"/>
      <w:pgSz w:w="11900" w:h="16840"/>
      <w:pgMar w:top="1134" w:right="1134" w:bottom="170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ED824E" w14:textId="77777777" w:rsidR="00D34773" w:rsidRDefault="00D34773" w:rsidP="003967DD">
      <w:pPr>
        <w:spacing w:after="0"/>
      </w:pPr>
      <w:r>
        <w:separator/>
      </w:r>
    </w:p>
  </w:endnote>
  <w:endnote w:type="continuationSeparator" w:id="0">
    <w:p w14:paraId="4350289A" w14:textId="77777777" w:rsidR="00D34773" w:rsidRDefault="00D34773" w:rsidP="003967D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Headings CS)">
    <w:altName w:val="Times New Roman"/>
    <w:panose1 w:val="00000000000000000000"/>
    <w:charset w:val="00"/>
    <w:family w:val="roman"/>
    <w:notTrueType/>
    <w:pitch w:val="default"/>
  </w:font>
  <w:font w:name="Times New Roman (Body CS)">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36CB5" w14:textId="77777777" w:rsidR="00A31926" w:rsidRDefault="00A31926" w:rsidP="00195AED">
    <w:pPr>
      <w:pStyle w:val="Footer"/>
      <w:framePr w:wrap="none" w:vAnchor="text" w:hAnchor="margin" w:y="1"/>
      <w:rPr>
        <w:rStyle w:val="PageNumber"/>
      </w:rPr>
    </w:pPr>
    <w:r>
      <w:rPr>
        <w:rStyle w:val="PageNumber"/>
      </w:rPr>
      <w:fldChar w:fldCharType="begin"/>
    </w:r>
    <w:r>
      <w:rPr>
        <w:rStyle w:val="PageNumber"/>
      </w:rPr>
      <w:instrText xml:space="preserve">PAGE  </w:instrText>
    </w:r>
    <w:r>
      <w:rPr>
        <w:rStyle w:val="PageNumber"/>
      </w:rPr>
      <w:fldChar w:fldCharType="end"/>
    </w:r>
  </w:p>
  <w:p w14:paraId="5A12BBCE" w14:textId="77777777" w:rsidR="00A31926" w:rsidRDefault="00A31926" w:rsidP="00A31926">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D3DEB7" w14:textId="22E4C560" w:rsidR="00A31926" w:rsidRDefault="00A31926" w:rsidP="00A31926">
    <w:pPr>
      <w:pStyle w:val="Footer"/>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4A2CD" w14:textId="703463D2" w:rsidR="008476D8" w:rsidRPr="007219C0" w:rsidRDefault="008476D8" w:rsidP="007219C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0300475"/>
      <w:docPartObj>
        <w:docPartGallery w:val="Page Numbers (Bottom of Page)"/>
        <w:docPartUnique/>
      </w:docPartObj>
    </w:sdtPr>
    <w:sdtEndPr>
      <w:rPr>
        <w:rFonts w:cs="Arial"/>
        <w:noProof/>
        <w:sz w:val="16"/>
        <w:szCs w:val="16"/>
      </w:rPr>
    </w:sdtEndPr>
    <w:sdtContent>
      <w:p w14:paraId="459481D3" w14:textId="77777777" w:rsidR="007219C0" w:rsidRPr="004C2946" w:rsidRDefault="007219C0" w:rsidP="0057491C">
        <w:pPr>
          <w:pStyle w:val="Footer"/>
          <w:rPr>
            <w:rFonts w:cs="Arial"/>
            <w:sz w:val="16"/>
            <w:szCs w:val="16"/>
          </w:rPr>
        </w:pPr>
        <w:r w:rsidRPr="004C2946">
          <w:rPr>
            <w:rFonts w:cs="Arial"/>
            <w:sz w:val="16"/>
            <w:szCs w:val="16"/>
          </w:rPr>
          <w:fldChar w:fldCharType="begin"/>
        </w:r>
        <w:r w:rsidRPr="004C2946">
          <w:rPr>
            <w:rFonts w:cs="Arial"/>
            <w:sz w:val="16"/>
            <w:szCs w:val="16"/>
          </w:rPr>
          <w:instrText xml:space="preserve"> PAGE   \* MERGEFORMAT </w:instrText>
        </w:r>
        <w:r w:rsidRPr="004C2946">
          <w:rPr>
            <w:rFonts w:cs="Arial"/>
            <w:sz w:val="16"/>
            <w:szCs w:val="16"/>
          </w:rPr>
          <w:fldChar w:fldCharType="separate"/>
        </w:r>
        <w:r>
          <w:rPr>
            <w:rFonts w:cs="Arial"/>
            <w:noProof/>
            <w:sz w:val="16"/>
            <w:szCs w:val="16"/>
          </w:rPr>
          <w:t>14</w:t>
        </w:r>
        <w:r w:rsidRPr="004C2946">
          <w:rPr>
            <w:rFonts w:cs="Arial"/>
            <w:noProof/>
            <w:sz w:val="16"/>
            <w:szCs w:val="16"/>
          </w:rPr>
          <w:fldChar w:fldCharType="end"/>
        </w:r>
      </w:p>
    </w:sdtContent>
  </w:sdt>
  <w:p w14:paraId="6D454C6D" w14:textId="77777777" w:rsidR="007219C0" w:rsidRDefault="007219C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C5A6E" w14:textId="77777777" w:rsidR="00DA5F30" w:rsidRDefault="00DA5F30" w:rsidP="00195AED">
    <w:pPr>
      <w:pStyle w:val="Footer"/>
      <w:framePr w:wrap="none" w:vAnchor="text" w:hAnchor="margin" w:y="1"/>
      <w:rPr>
        <w:rStyle w:val="PageNumber"/>
      </w:rPr>
    </w:pPr>
    <w:r>
      <w:rPr>
        <w:rStyle w:val="PageNumber"/>
      </w:rPr>
      <w:fldChar w:fldCharType="begin"/>
    </w:r>
    <w:r>
      <w:rPr>
        <w:rStyle w:val="PageNumber"/>
      </w:rPr>
      <w:instrText xml:space="preserve">PAGE  </w:instrText>
    </w:r>
    <w:r>
      <w:rPr>
        <w:rStyle w:val="PageNumber"/>
      </w:rPr>
      <w:fldChar w:fldCharType="separate"/>
    </w:r>
    <w:r w:rsidR="00635C65">
      <w:rPr>
        <w:rStyle w:val="PageNumber"/>
        <w:noProof/>
      </w:rPr>
      <w:t>4</w:t>
    </w:r>
    <w:r>
      <w:rPr>
        <w:rStyle w:val="PageNumber"/>
      </w:rPr>
      <w:fldChar w:fldCharType="end"/>
    </w:r>
  </w:p>
  <w:p w14:paraId="16D61271" w14:textId="77777777" w:rsidR="00DA5F30" w:rsidRDefault="00DA5F30" w:rsidP="00A31926">
    <w:pPr>
      <w:pStyle w:val="Foote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C0FE1F" w14:textId="77777777" w:rsidR="00D34773" w:rsidRDefault="00D34773" w:rsidP="003967DD">
      <w:pPr>
        <w:spacing w:after="0"/>
      </w:pPr>
      <w:r>
        <w:separator/>
      </w:r>
    </w:p>
  </w:footnote>
  <w:footnote w:type="continuationSeparator" w:id="0">
    <w:p w14:paraId="5EF1357E" w14:textId="77777777" w:rsidR="00D34773" w:rsidRDefault="00D34773" w:rsidP="003967D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025D12" w14:textId="47C68F6B" w:rsidR="00DA3218" w:rsidRDefault="007B3A5A" w:rsidP="00A63D55">
    <w:pPr>
      <w:pStyle w:val="Header"/>
      <w:tabs>
        <w:tab w:val="clear" w:pos="4513"/>
        <w:tab w:val="clear" w:pos="9026"/>
        <w:tab w:val="left" w:pos="1425"/>
      </w:tabs>
    </w:pPr>
    <w:r>
      <w:rPr>
        <w:noProof/>
      </w:rPr>
      <w:drawing>
        <wp:anchor distT="0" distB="0" distL="114300" distR="114300" simplePos="0" relativeHeight="251669504" behindDoc="1" locked="0" layoutInCell="1" allowOverlap="1" wp14:anchorId="2778C3F4" wp14:editId="1A88EB68">
          <wp:simplePos x="0" y="0"/>
          <wp:positionH relativeFrom="page">
            <wp:posOffset>0</wp:posOffset>
          </wp:positionH>
          <wp:positionV relativeFrom="page">
            <wp:posOffset>6503</wp:posOffset>
          </wp:positionV>
          <wp:extent cx="7549625" cy="10670665"/>
          <wp:effectExtent l="0" t="0" r="0" b="0"/>
          <wp:wrapNone/>
          <wp:docPr id="15" name="Pictur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7549625" cy="10670665"/>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D1EB6" w14:textId="77777777" w:rsidR="00A63D55" w:rsidRDefault="00A63D55" w:rsidP="00A63D55">
    <w:pPr>
      <w:pStyle w:val="Header"/>
      <w:tabs>
        <w:tab w:val="clear" w:pos="4513"/>
        <w:tab w:val="clear" w:pos="9026"/>
        <w:tab w:val="left" w:pos="1425"/>
      </w:tabs>
    </w:pPr>
    <w:r>
      <w:rPr>
        <w:noProof/>
        <w:lang w:eastAsia="en-GB"/>
      </w:rPr>
      <w:drawing>
        <wp:anchor distT="0" distB="0" distL="114300" distR="114300" simplePos="0" relativeHeight="251657216" behindDoc="1" locked="0" layoutInCell="1" allowOverlap="1" wp14:anchorId="147FF493" wp14:editId="231476A3">
          <wp:simplePos x="0" y="0"/>
          <wp:positionH relativeFrom="page">
            <wp:align>left</wp:align>
          </wp:positionH>
          <wp:positionV relativeFrom="page">
            <wp:align>top</wp:align>
          </wp:positionV>
          <wp:extent cx="7560000" cy="10687645"/>
          <wp:effectExtent l="0" t="0" r="3175" b="0"/>
          <wp:wrapNone/>
          <wp:docPr id="12" name="Pictur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7560000" cy="10687645"/>
                  </a:xfrm>
                  <a:prstGeom prst="rect">
                    <a:avLst/>
                  </a:prstGeom>
                </pic:spPr>
              </pic:pic>
            </a:graphicData>
          </a:graphic>
          <wp14:sizeRelH relativeFrom="page">
            <wp14:pctWidth>0</wp14:pctWidth>
          </wp14:sizeRelH>
          <wp14:sizeRelV relativeFrom="page">
            <wp14:pctHeight>0</wp14:pctHeight>
          </wp14:sizeRelV>
        </wp:anchor>
      </w:drawing>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4AD681" w14:textId="77777777" w:rsidR="00DA5F30" w:rsidRDefault="00DA5F30" w:rsidP="00A63D55">
    <w:pPr>
      <w:pStyle w:val="Header"/>
      <w:tabs>
        <w:tab w:val="clear" w:pos="4513"/>
        <w:tab w:val="clear" w:pos="9026"/>
        <w:tab w:val="left" w:pos="1425"/>
      </w:tabs>
    </w:pPr>
    <w:r>
      <w:rPr>
        <w:noProof/>
        <w:lang w:eastAsia="en-GB"/>
      </w:rPr>
      <w:drawing>
        <wp:anchor distT="0" distB="0" distL="114300" distR="114300" simplePos="0" relativeHeight="251658240" behindDoc="1" locked="0" layoutInCell="1" allowOverlap="1" wp14:anchorId="7C13F132" wp14:editId="397C38C7">
          <wp:simplePos x="0" y="0"/>
          <wp:positionH relativeFrom="page">
            <wp:align>left</wp:align>
          </wp:positionH>
          <wp:positionV relativeFrom="page">
            <wp:align>top</wp:align>
          </wp:positionV>
          <wp:extent cx="7560000" cy="10690453"/>
          <wp:effectExtent l="0" t="0" r="9525" b="3175"/>
          <wp:wrapNone/>
          <wp:docPr id="3"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0453"/>
                  </a:xfrm>
                  <a:prstGeom prst="rect">
                    <a:avLst/>
                  </a:prstGeom>
                </pic:spPr>
              </pic:pic>
            </a:graphicData>
          </a:graphic>
          <wp14:sizeRelH relativeFrom="page">
            <wp14:pctWidth>0</wp14:pctWidth>
          </wp14:sizeRelH>
          <wp14:sizeRelV relativeFrom="page">
            <wp14:pctHeight>0</wp14:pctHeight>
          </wp14:sizeRelV>
        </wp:anchor>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353EF81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C35C4A8A"/>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1378598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8050ED9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14FC5E2A"/>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846930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5349412"/>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2220B22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708F4FA"/>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FFBEA14C"/>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9AF2C69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2790CFB"/>
    <w:multiLevelType w:val="hybridMultilevel"/>
    <w:tmpl w:val="46E2D5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4182D55"/>
    <w:multiLevelType w:val="hybridMultilevel"/>
    <w:tmpl w:val="1F72CA0C"/>
    <w:lvl w:ilvl="0" w:tplc="A28A28E4">
      <w:numFmt w:val="bullet"/>
      <w:lvlText w:val="•"/>
      <w:lvlJc w:val="left"/>
      <w:pPr>
        <w:ind w:left="720" w:hanging="360"/>
      </w:pPr>
      <w:rPr>
        <w:rFonts w:ascii="Arial" w:eastAsia="Times New Roman" w:hAnsi="Arial" w:cs="Aria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20C7E01"/>
    <w:multiLevelType w:val="hybridMultilevel"/>
    <w:tmpl w:val="F9CC8C84"/>
    <w:lvl w:ilvl="0" w:tplc="354C27DA">
      <w:numFmt w:val="bullet"/>
      <w:lvlText w:val="•"/>
      <w:lvlJc w:val="left"/>
      <w:pPr>
        <w:ind w:left="1080" w:hanging="72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29469ED"/>
    <w:multiLevelType w:val="hybridMultilevel"/>
    <w:tmpl w:val="1780EA0C"/>
    <w:lvl w:ilvl="0" w:tplc="7FDA648A">
      <w:start w:val="1"/>
      <w:numFmt w:val="decimal"/>
      <w:pStyle w:val="Heading1"/>
      <w:lvlText w:val="%1."/>
      <w:lvlJc w:val="left"/>
      <w:pPr>
        <w:ind w:left="720" w:hanging="72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5" w15:restartNumberingAfterBreak="0">
    <w:nsid w:val="1FEC5701"/>
    <w:multiLevelType w:val="hybridMultilevel"/>
    <w:tmpl w:val="789C6CB2"/>
    <w:lvl w:ilvl="0" w:tplc="36A26AB0">
      <w:start w:val="1"/>
      <w:numFmt w:val="decimal"/>
      <w:lvlText w:val="%1."/>
      <w:lvlJc w:val="left"/>
      <w:pPr>
        <w:ind w:left="720" w:hanging="72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2BA35373"/>
    <w:multiLevelType w:val="hybridMultilevel"/>
    <w:tmpl w:val="467A483A"/>
    <w:lvl w:ilvl="0" w:tplc="1F323846">
      <w:start w:val="1"/>
      <w:numFmt w:val="decimal"/>
      <w:pStyle w:val="Number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DB70467"/>
    <w:multiLevelType w:val="hybridMultilevel"/>
    <w:tmpl w:val="323CB23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356B7CD3"/>
    <w:multiLevelType w:val="hybridMultilevel"/>
    <w:tmpl w:val="B01E02C6"/>
    <w:lvl w:ilvl="0" w:tplc="093A77C8">
      <w:start w:val="1"/>
      <w:numFmt w:val="bullet"/>
      <w:pStyle w:val="Bullet2"/>
      <w:lvlText w:val="o"/>
      <w:lvlJc w:val="left"/>
      <w:pPr>
        <w:ind w:left="644"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5A257B6"/>
    <w:multiLevelType w:val="multilevel"/>
    <w:tmpl w:val="6A78F23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CB619BD"/>
    <w:multiLevelType w:val="hybridMultilevel"/>
    <w:tmpl w:val="3070A5AC"/>
    <w:lvl w:ilvl="0" w:tplc="1E68E876">
      <w:start w:val="1"/>
      <w:numFmt w:val="lowerLetter"/>
      <w:pStyle w:val="Alphabetlist"/>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5D8F7BEC"/>
    <w:multiLevelType w:val="hybridMultilevel"/>
    <w:tmpl w:val="C4046C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EC3233D"/>
    <w:multiLevelType w:val="multilevel"/>
    <w:tmpl w:val="67B27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4B36AF8"/>
    <w:multiLevelType w:val="hybridMultilevel"/>
    <w:tmpl w:val="D1A8A6B2"/>
    <w:lvl w:ilvl="0" w:tplc="9A0C54C0">
      <w:start w:val="1"/>
      <w:numFmt w:val="bullet"/>
      <w:pStyle w:val="Bullet1"/>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038315370">
    <w:abstractNumId w:val="0"/>
  </w:num>
  <w:num w:numId="2" w16cid:durableId="1415083928">
    <w:abstractNumId w:val="1"/>
  </w:num>
  <w:num w:numId="3" w16cid:durableId="413284758">
    <w:abstractNumId w:val="2"/>
  </w:num>
  <w:num w:numId="4" w16cid:durableId="1987278015">
    <w:abstractNumId w:val="3"/>
  </w:num>
  <w:num w:numId="5" w16cid:durableId="2026203507">
    <w:abstractNumId w:val="4"/>
  </w:num>
  <w:num w:numId="6" w16cid:durableId="2139837586">
    <w:abstractNumId w:val="9"/>
  </w:num>
  <w:num w:numId="7" w16cid:durableId="571427389">
    <w:abstractNumId w:val="5"/>
  </w:num>
  <w:num w:numId="8" w16cid:durableId="466901517">
    <w:abstractNumId w:val="6"/>
  </w:num>
  <w:num w:numId="9" w16cid:durableId="1949465798">
    <w:abstractNumId w:val="7"/>
  </w:num>
  <w:num w:numId="10" w16cid:durableId="1556160710">
    <w:abstractNumId w:val="8"/>
  </w:num>
  <w:num w:numId="11" w16cid:durableId="912930309">
    <w:abstractNumId w:val="10"/>
  </w:num>
  <w:num w:numId="12" w16cid:durableId="1787307517">
    <w:abstractNumId w:val="18"/>
  </w:num>
  <w:num w:numId="13" w16cid:durableId="1400053147">
    <w:abstractNumId w:val="22"/>
  </w:num>
  <w:num w:numId="14" w16cid:durableId="1688482109">
    <w:abstractNumId w:val="23"/>
  </w:num>
  <w:num w:numId="15" w16cid:durableId="909190556">
    <w:abstractNumId w:val="16"/>
  </w:num>
  <w:num w:numId="16" w16cid:durableId="654838106">
    <w:abstractNumId w:val="16"/>
    <w:lvlOverride w:ilvl="0">
      <w:startOverride w:val="1"/>
    </w:lvlOverride>
  </w:num>
  <w:num w:numId="17" w16cid:durableId="351305129">
    <w:abstractNumId w:val="20"/>
  </w:num>
  <w:num w:numId="18" w16cid:durableId="14887822">
    <w:abstractNumId w:val="11"/>
  </w:num>
  <w:num w:numId="19" w16cid:durableId="1703551385">
    <w:abstractNumId w:val="13"/>
  </w:num>
  <w:num w:numId="20" w16cid:durableId="409544444">
    <w:abstractNumId w:val="15"/>
  </w:num>
  <w:num w:numId="21" w16cid:durableId="1077477993">
    <w:abstractNumId w:val="17"/>
  </w:num>
  <w:num w:numId="22" w16cid:durableId="934019947">
    <w:abstractNumId w:val="19"/>
  </w:num>
  <w:num w:numId="23" w16cid:durableId="2039894402">
    <w:abstractNumId w:val="12"/>
  </w:num>
  <w:num w:numId="24" w16cid:durableId="790127211">
    <w:abstractNumId w:val="21"/>
  </w:num>
  <w:num w:numId="25" w16cid:durableId="144114750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efaultTableStyle w:val="TableGrid"/>
  <w:drawingGridHorizontalSpacing w:val="100"/>
  <w:displayHorizontalDrawingGridEvery w:val="2"/>
  <w:displayVerticalDrawingGridEvery w:val="2"/>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67DD"/>
    <w:rsid w:val="00013339"/>
    <w:rsid w:val="000136A4"/>
    <w:rsid w:val="00024A82"/>
    <w:rsid w:val="00042A62"/>
    <w:rsid w:val="00065195"/>
    <w:rsid w:val="0006773D"/>
    <w:rsid w:val="00086F67"/>
    <w:rsid w:val="0009592E"/>
    <w:rsid w:val="000A47D4"/>
    <w:rsid w:val="000B3152"/>
    <w:rsid w:val="000B7C73"/>
    <w:rsid w:val="000D31F6"/>
    <w:rsid w:val="00122369"/>
    <w:rsid w:val="00124D09"/>
    <w:rsid w:val="00141F23"/>
    <w:rsid w:val="00144FD5"/>
    <w:rsid w:val="00196FEF"/>
    <w:rsid w:val="001B1A7F"/>
    <w:rsid w:val="001E28AC"/>
    <w:rsid w:val="001E41CC"/>
    <w:rsid w:val="00207499"/>
    <w:rsid w:val="00214BAC"/>
    <w:rsid w:val="00222AA0"/>
    <w:rsid w:val="00240F30"/>
    <w:rsid w:val="002970D9"/>
    <w:rsid w:val="002A4A96"/>
    <w:rsid w:val="002A7261"/>
    <w:rsid w:val="002E3BED"/>
    <w:rsid w:val="00312720"/>
    <w:rsid w:val="00323DD1"/>
    <w:rsid w:val="00326E53"/>
    <w:rsid w:val="00343D7F"/>
    <w:rsid w:val="003738B7"/>
    <w:rsid w:val="00377B6C"/>
    <w:rsid w:val="003967DD"/>
    <w:rsid w:val="003B49E1"/>
    <w:rsid w:val="003E33C3"/>
    <w:rsid w:val="003F044E"/>
    <w:rsid w:val="003F67F1"/>
    <w:rsid w:val="00407A39"/>
    <w:rsid w:val="0045446B"/>
    <w:rsid w:val="00462771"/>
    <w:rsid w:val="00483E1A"/>
    <w:rsid w:val="004B078F"/>
    <w:rsid w:val="00507148"/>
    <w:rsid w:val="0057491C"/>
    <w:rsid w:val="00584366"/>
    <w:rsid w:val="005C37D7"/>
    <w:rsid w:val="005C62E8"/>
    <w:rsid w:val="005F760C"/>
    <w:rsid w:val="00606FF7"/>
    <w:rsid w:val="00624A55"/>
    <w:rsid w:val="00635C65"/>
    <w:rsid w:val="006621B2"/>
    <w:rsid w:val="006A25AC"/>
    <w:rsid w:val="006C68CF"/>
    <w:rsid w:val="006C7491"/>
    <w:rsid w:val="00707C95"/>
    <w:rsid w:val="00714D72"/>
    <w:rsid w:val="007219C0"/>
    <w:rsid w:val="00736FB0"/>
    <w:rsid w:val="00744E46"/>
    <w:rsid w:val="007B3A5A"/>
    <w:rsid w:val="007B556E"/>
    <w:rsid w:val="007B5834"/>
    <w:rsid w:val="007D1FB1"/>
    <w:rsid w:val="007D3E38"/>
    <w:rsid w:val="008161FB"/>
    <w:rsid w:val="008476D8"/>
    <w:rsid w:val="00886574"/>
    <w:rsid w:val="00897FEE"/>
    <w:rsid w:val="008B5C45"/>
    <w:rsid w:val="008C6C2E"/>
    <w:rsid w:val="008C78AF"/>
    <w:rsid w:val="008D0A61"/>
    <w:rsid w:val="008E21CC"/>
    <w:rsid w:val="008F494F"/>
    <w:rsid w:val="00995F53"/>
    <w:rsid w:val="009C5945"/>
    <w:rsid w:val="009D4957"/>
    <w:rsid w:val="009F4D23"/>
    <w:rsid w:val="00A31926"/>
    <w:rsid w:val="00A40B99"/>
    <w:rsid w:val="00A4722C"/>
    <w:rsid w:val="00A63D55"/>
    <w:rsid w:val="00A71967"/>
    <w:rsid w:val="00A724F4"/>
    <w:rsid w:val="00A72B9E"/>
    <w:rsid w:val="00AE6D8A"/>
    <w:rsid w:val="00AE6E92"/>
    <w:rsid w:val="00AF0ED2"/>
    <w:rsid w:val="00AF11C8"/>
    <w:rsid w:val="00B04CD2"/>
    <w:rsid w:val="00B211E6"/>
    <w:rsid w:val="00B31CAF"/>
    <w:rsid w:val="00B635B6"/>
    <w:rsid w:val="00B912B1"/>
    <w:rsid w:val="00B9414A"/>
    <w:rsid w:val="00BB5707"/>
    <w:rsid w:val="00BB7E9F"/>
    <w:rsid w:val="00BE3A8A"/>
    <w:rsid w:val="00BE63CA"/>
    <w:rsid w:val="00C03BC5"/>
    <w:rsid w:val="00CC1823"/>
    <w:rsid w:val="00CC5997"/>
    <w:rsid w:val="00D013E1"/>
    <w:rsid w:val="00D33851"/>
    <w:rsid w:val="00D34773"/>
    <w:rsid w:val="00D40716"/>
    <w:rsid w:val="00D84718"/>
    <w:rsid w:val="00DA1D8E"/>
    <w:rsid w:val="00DA2C68"/>
    <w:rsid w:val="00DA3218"/>
    <w:rsid w:val="00DA5F30"/>
    <w:rsid w:val="00DE156F"/>
    <w:rsid w:val="00DF3442"/>
    <w:rsid w:val="00DF43D2"/>
    <w:rsid w:val="00DF4977"/>
    <w:rsid w:val="00DF7020"/>
    <w:rsid w:val="00E47A6C"/>
    <w:rsid w:val="00E7490A"/>
    <w:rsid w:val="00E76670"/>
    <w:rsid w:val="00EB027C"/>
    <w:rsid w:val="00EB0B20"/>
    <w:rsid w:val="00ED3457"/>
    <w:rsid w:val="00F27B6D"/>
    <w:rsid w:val="00F95A78"/>
    <w:rsid w:val="00FB2AB8"/>
    <w:rsid w:val="00FC0E6E"/>
    <w:rsid w:val="00FC6ED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1355FF"/>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rsid w:val="00EB027C"/>
    <w:pPr>
      <w:spacing w:after="120"/>
    </w:pPr>
    <w:rPr>
      <w:sz w:val="22"/>
    </w:rPr>
  </w:style>
  <w:style w:type="paragraph" w:styleId="Heading1">
    <w:name w:val="heading 1"/>
    <w:basedOn w:val="Normal"/>
    <w:next w:val="Normal"/>
    <w:link w:val="Heading1Char"/>
    <w:uiPriority w:val="9"/>
    <w:qFormat/>
    <w:rsid w:val="0057491C"/>
    <w:pPr>
      <w:keepNext/>
      <w:keepLines/>
      <w:numPr>
        <w:numId w:val="25"/>
      </w:numPr>
      <w:spacing w:before="240"/>
      <w:outlineLvl w:val="0"/>
    </w:pPr>
    <w:rPr>
      <w:rFonts w:asciiTheme="majorHAnsi" w:eastAsiaTheme="majorEastAsia" w:hAnsiTheme="majorHAnsi" w:cs="Times New Roman (Headings CS)"/>
      <w:b/>
      <w:color w:val="E57100" w:themeColor="accent1"/>
      <w:sz w:val="48"/>
      <w:szCs w:val="32"/>
    </w:rPr>
  </w:style>
  <w:style w:type="paragraph" w:styleId="Heading2">
    <w:name w:val="heading 2"/>
    <w:basedOn w:val="Normal"/>
    <w:next w:val="Normal"/>
    <w:link w:val="Heading2Char"/>
    <w:uiPriority w:val="9"/>
    <w:unhideWhenUsed/>
    <w:qFormat/>
    <w:rsid w:val="003F044E"/>
    <w:pPr>
      <w:keepNext/>
      <w:keepLines/>
      <w:spacing w:before="40"/>
      <w:outlineLvl w:val="1"/>
    </w:pPr>
    <w:rPr>
      <w:rFonts w:asciiTheme="majorHAnsi" w:eastAsiaTheme="majorEastAsia" w:hAnsiTheme="majorHAnsi" w:cs="Times New Roman (Headings CS)"/>
      <w:b/>
      <w:color w:val="004C97" w:themeColor="accent5"/>
      <w:sz w:val="32"/>
      <w:szCs w:val="26"/>
    </w:rPr>
  </w:style>
  <w:style w:type="paragraph" w:styleId="Heading3">
    <w:name w:val="heading 3"/>
    <w:basedOn w:val="Normal"/>
    <w:next w:val="Normal"/>
    <w:link w:val="Heading3Char"/>
    <w:uiPriority w:val="9"/>
    <w:unhideWhenUsed/>
    <w:qFormat/>
    <w:rsid w:val="00240F30"/>
    <w:pPr>
      <w:keepNext/>
      <w:keepLines/>
      <w:spacing w:before="40"/>
      <w:outlineLvl w:val="2"/>
    </w:pPr>
    <w:rPr>
      <w:rFonts w:asciiTheme="majorHAnsi" w:eastAsiaTheme="majorEastAsia" w:hAnsiTheme="majorHAnsi" w:cstheme="majorBidi"/>
      <w:b/>
      <w:color w:val="E57100" w:themeColor="accent1"/>
      <w:sz w:val="24"/>
    </w:rPr>
  </w:style>
  <w:style w:type="paragraph" w:styleId="Heading4">
    <w:name w:val="heading 4"/>
    <w:basedOn w:val="Normal"/>
    <w:next w:val="Normal"/>
    <w:link w:val="Heading4Char"/>
    <w:uiPriority w:val="9"/>
    <w:semiHidden/>
    <w:unhideWhenUsed/>
    <w:qFormat/>
    <w:rsid w:val="00DA1D8E"/>
    <w:pPr>
      <w:keepNext/>
      <w:keepLines/>
      <w:spacing w:before="40" w:after="0"/>
      <w:outlineLvl w:val="3"/>
    </w:pPr>
    <w:rPr>
      <w:rFonts w:asciiTheme="majorHAnsi" w:eastAsiaTheme="majorEastAsia" w:hAnsiTheme="majorHAnsi" w:cstheme="majorBidi"/>
      <w:i/>
      <w:iCs/>
      <w:color w:val="000000"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967DD"/>
    <w:pPr>
      <w:tabs>
        <w:tab w:val="center" w:pos="4513"/>
        <w:tab w:val="right" w:pos="9026"/>
      </w:tabs>
    </w:pPr>
  </w:style>
  <w:style w:type="character" w:customStyle="1" w:styleId="HeaderChar">
    <w:name w:val="Header Char"/>
    <w:basedOn w:val="DefaultParagraphFont"/>
    <w:link w:val="Header"/>
    <w:uiPriority w:val="99"/>
    <w:rsid w:val="003967DD"/>
  </w:style>
  <w:style w:type="paragraph" w:styleId="Footer">
    <w:name w:val="footer"/>
    <w:basedOn w:val="Normal"/>
    <w:link w:val="FooterChar"/>
    <w:uiPriority w:val="99"/>
    <w:unhideWhenUsed/>
    <w:rsid w:val="003967DD"/>
    <w:pPr>
      <w:tabs>
        <w:tab w:val="center" w:pos="4513"/>
        <w:tab w:val="right" w:pos="9026"/>
      </w:tabs>
    </w:pPr>
  </w:style>
  <w:style w:type="character" w:customStyle="1" w:styleId="FooterChar">
    <w:name w:val="Footer Char"/>
    <w:basedOn w:val="DefaultParagraphFont"/>
    <w:link w:val="Footer"/>
    <w:uiPriority w:val="99"/>
    <w:rsid w:val="003967DD"/>
  </w:style>
  <w:style w:type="character" w:customStyle="1" w:styleId="Heading1Char">
    <w:name w:val="Heading 1 Char"/>
    <w:basedOn w:val="DefaultParagraphFont"/>
    <w:link w:val="Heading1"/>
    <w:uiPriority w:val="9"/>
    <w:rsid w:val="0057491C"/>
    <w:rPr>
      <w:rFonts w:asciiTheme="majorHAnsi" w:eastAsiaTheme="majorEastAsia" w:hAnsiTheme="majorHAnsi" w:cs="Times New Roman (Headings CS)"/>
      <w:b/>
      <w:color w:val="E57100" w:themeColor="accent1"/>
      <w:sz w:val="48"/>
      <w:szCs w:val="32"/>
    </w:rPr>
  </w:style>
  <w:style w:type="paragraph" w:customStyle="1" w:styleId="Intro">
    <w:name w:val="Intro"/>
    <w:basedOn w:val="Normal"/>
    <w:qFormat/>
    <w:rsid w:val="003F044E"/>
    <w:pPr>
      <w:pBdr>
        <w:top w:val="single" w:sz="4" w:space="1" w:color="004C97" w:themeColor="accent5"/>
      </w:pBdr>
    </w:pPr>
    <w:rPr>
      <w:b/>
      <w:color w:val="004C97" w:themeColor="accent5"/>
      <w:sz w:val="24"/>
      <w:lang w:val="en-AU"/>
    </w:rPr>
  </w:style>
  <w:style w:type="character" w:customStyle="1" w:styleId="Heading2Char">
    <w:name w:val="Heading 2 Char"/>
    <w:basedOn w:val="DefaultParagraphFont"/>
    <w:link w:val="Heading2"/>
    <w:uiPriority w:val="9"/>
    <w:rsid w:val="003F044E"/>
    <w:rPr>
      <w:rFonts w:asciiTheme="majorHAnsi" w:eastAsiaTheme="majorEastAsia" w:hAnsiTheme="majorHAnsi" w:cs="Times New Roman (Headings CS)"/>
      <w:b/>
      <w:color w:val="004C97" w:themeColor="accent5"/>
      <w:sz w:val="32"/>
      <w:szCs w:val="26"/>
    </w:rPr>
  </w:style>
  <w:style w:type="character" w:customStyle="1" w:styleId="Heading3Char">
    <w:name w:val="Heading 3 Char"/>
    <w:basedOn w:val="DefaultParagraphFont"/>
    <w:link w:val="Heading3"/>
    <w:uiPriority w:val="9"/>
    <w:rsid w:val="00240F30"/>
    <w:rPr>
      <w:rFonts w:asciiTheme="majorHAnsi" w:eastAsiaTheme="majorEastAsia" w:hAnsiTheme="majorHAnsi" w:cstheme="majorBidi"/>
      <w:b/>
      <w:color w:val="E57100" w:themeColor="accent1"/>
    </w:rPr>
  </w:style>
  <w:style w:type="paragraph" w:styleId="Quote">
    <w:name w:val="Quote"/>
    <w:basedOn w:val="Normal"/>
    <w:next w:val="Normal"/>
    <w:link w:val="QuoteChar"/>
    <w:uiPriority w:val="29"/>
    <w:qFormat/>
    <w:rsid w:val="002E3BED"/>
    <w:pPr>
      <w:spacing w:before="120"/>
      <w:ind w:left="284" w:right="284"/>
    </w:pPr>
    <w:rPr>
      <w:i/>
      <w:iCs/>
      <w:color w:val="000000" w:themeColor="text2"/>
    </w:rPr>
  </w:style>
  <w:style w:type="character" w:customStyle="1" w:styleId="QuoteChar">
    <w:name w:val="Quote Char"/>
    <w:basedOn w:val="DefaultParagraphFont"/>
    <w:link w:val="Quote"/>
    <w:uiPriority w:val="29"/>
    <w:rsid w:val="002E3BED"/>
    <w:rPr>
      <w:i/>
      <w:iCs/>
      <w:color w:val="000000" w:themeColor="text2"/>
    </w:rPr>
  </w:style>
  <w:style w:type="paragraph" w:customStyle="1" w:styleId="Bullet1">
    <w:name w:val="Bullet 1"/>
    <w:basedOn w:val="Normal"/>
    <w:next w:val="Normal"/>
    <w:qFormat/>
    <w:rsid w:val="002E3BED"/>
    <w:pPr>
      <w:numPr>
        <w:numId w:val="14"/>
      </w:numPr>
      <w:ind w:left="284" w:hanging="284"/>
    </w:pPr>
    <w:rPr>
      <w:lang w:val="en-AU"/>
    </w:rPr>
  </w:style>
  <w:style w:type="paragraph" w:customStyle="1" w:styleId="Bullet2">
    <w:name w:val="Bullet 2"/>
    <w:basedOn w:val="Bullet1"/>
    <w:qFormat/>
    <w:rsid w:val="002E3BED"/>
    <w:pPr>
      <w:numPr>
        <w:numId w:val="12"/>
      </w:numPr>
    </w:pPr>
  </w:style>
  <w:style w:type="paragraph" w:customStyle="1" w:styleId="Numberlist">
    <w:name w:val="Number list"/>
    <w:basedOn w:val="Normal"/>
    <w:next w:val="Normal"/>
    <w:qFormat/>
    <w:rsid w:val="002E3BED"/>
    <w:pPr>
      <w:numPr>
        <w:numId w:val="15"/>
      </w:numPr>
      <w:ind w:left="284" w:hanging="284"/>
    </w:pPr>
    <w:rPr>
      <w:lang w:val="en-AU"/>
    </w:rPr>
  </w:style>
  <w:style w:type="table" w:styleId="TableGrid">
    <w:name w:val="Table Grid"/>
    <w:basedOn w:val="TableNormal"/>
    <w:uiPriority w:val="39"/>
    <w:rsid w:val="003F044E"/>
    <w:rPr>
      <w:sz w:val="20"/>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F2F2" w:themeFill="background1" w:themeFillShade="F2"/>
      <w:tcMar>
        <w:top w:w="57" w:type="dxa"/>
        <w:bottom w:w="57" w:type="dxa"/>
      </w:tcMar>
    </w:tcPr>
    <w:tblStylePr w:type="firstRow">
      <w:rPr>
        <w:b w:val="0"/>
        <w:color w:val="FFFFFF" w:themeColor="background1"/>
      </w:rPr>
      <w:tblPr/>
      <w:tcPr>
        <w:shd w:val="clear" w:color="auto" w:fill="004C97" w:themeFill="accent5"/>
      </w:tcPr>
    </w:tblStylePr>
    <w:tblStylePr w:type="firstCol">
      <w:rPr>
        <w:color w:val="000000" w:themeColor="text2"/>
      </w:rPr>
    </w:tblStylePr>
  </w:style>
  <w:style w:type="paragraph" w:customStyle="1" w:styleId="TableHead">
    <w:name w:val="Table Head"/>
    <w:basedOn w:val="Normal"/>
    <w:qFormat/>
    <w:rsid w:val="00122369"/>
    <w:rPr>
      <w:b/>
      <w:color w:val="FFFFFF" w:themeColor="background1"/>
      <w:lang w:val="en-AU"/>
    </w:rPr>
  </w:style>
  <w:style w:type="paragraph" w:customStyle="1" w:styleId="Tablebody">
    <w:name w:val="Table body"/>
    <w:basedOn w:val="Normal"/>
    <w:qFormat/>
    <w:rsid w:val="00A31926"/>
    <w:pPr>
      <w:spacing w:before="60" w:after="60"/>
    </w:pPr>
    <w:rPr>
      <w:lang w:val="en-AU"/>
    </w:rPr>
  </w:style>
  <w:style w:type="character" w:styleId="PageNumber">
    <w:name w:val="page number"/>
    <w:basedOn w:val="DefaultParagraphFont"/>
    <w:uiPriority w:val="99"/>
    <w:semiHidden/>
    <w:unhideWhenUsed/>
    <w:rsid w:val="00A31926"/>
  </w:style>
  <w:style w:type="paragraph" w:styleId="TOC3">
    <w:name w:val="toc 3"/>
    <w:basedOn w:val="Normal"/>
    <w:next w:val="Normal"/>
    <w:autoRedefine/>
    <w:uiPriority w:val="39"/>
    <w:unhideWhenUsed/>
    <w:rsid w:val="00DA5F30"/>
    <w:pPr>
      <w:spacing w:line="240" w:lineRule="atLeast"/>
      <w:ind w:left="360"/>
    </w:pPr>
    <w:rPr>
      <w:rFonts w:ascii="Arial" w:eastAsiaTheme="minorEastAsia" w:hAnsi="Arial" w:cs="Arial"/>
      <w:szCs w:val="18"/>
      <w:lang w:val="en-US"/>
    </w:rPr>
  </w:style>
  <w:style w:type="paragraph" w:styleId="TOC1">
    <w:name w:val="toc 1"/>
    <w:basedOn w:val="Normal"/>
    <w:next w:val="Normal"/>
    <w:autoRedefine/>
    <w:uiPriority w:val="39"/>
    <w:unhideWhenUsed/>
    <w:rsid w:val="00144FD5"/>
    <w:pPr>
      <w:tabs>
        <w:tab w:val="right" w:leader="dot" w:pos="9639"/>
      </w:tabs>
      <w:spacing w:after="100" w:line="240" w:lineRule="atLeast"/>
    </w:pPr>
    <w:rPr>
      <w:rFonts w:ascii="Arial" w:eastAsiaTheme="minorEastAsia" w:hAnsi="Arial" w:cs="Arial"/>
      <w:b/>
      <w:color w:val="000000" w:themeColor="text2"/>
      <w:szCs w:val="18"/>
      <w:lang w:val="en-US"/>
    </w:rPr>
  </w:style>
  <w:style w:type="paragraph" w:styleId="TOC2">
    <w:name w:val="toc 2"/>
    <w:basedOn w:val="Normal"/>
    <w:next w:val="Normal"/>
    <w:autoRedefine/>
    <w:uiPriority w:val="39"/>
    <w:unhideWhenUsed/>
    <w:rsid w:val="00144FD5"/>
    <w:pPr>
      <w:spacing w:after="100" w:line="240" w:lineRule="atLeast"/>
      <w:ind w:left="180"/>
    </w:pPr>
    <w:rPr>
      <w:rFonts w:ascii="Arial" w:eastAsiaTheme="minorEastAsia" w:hAnsi="Arial" w:cs="Arial"/>
      <w:color w:val="000000" w:themeColor="text1"/>
      <w:szCs w:val="18"/>
      <w:lang w:val="en-US"/>
    </w:rPr>
  </w:style>
  <w:style w:type="paragraph" w:customStyle="1" w:styleId="Figuretitle">
    <w:name w:val="Figure title"/>
    <w:basedOn w:val="Normal"/>
    <w:qFormat/>
    <w:rsid w:val="00AF0ED2"/>
    <w:pPr>
      <w:keepNext/>
      <w:keepLines/>
    </w:pPr>
    <w:rPr>
      <w:b/>
      <w:color w:val="000000" w:themeColor="text1"/>
      <w:sz w:val="18"/>
      <w:szCs w:val="18"/>
      <w:lang w:val="en-AU"/>
    </w:rPr>
  </w:style>
  <w:style w:type="paragraph" w:styleId="FootnoteText">
    <w:name w:val="footnote text"/>
    <w:basedOn w:val="Normal"/>
    <w:link w:val="FootnoteTextChar"/>
    <w:uiPriority w:val="99"/>
    <w:unhideWhenUsed/>
    <w:rsid w:val="00B211E6"/>
    <w:pPr>
      <w:spacing w:after="40"/>
    </w:pPr>
    <w:rPr>
      <w:rFonts w:ascii="Arial" w:eastAsiaTheme="minorEastAsia" w:hAnsi="Arial" w:cs="Arial"/>
      <w:sz w:val="11"/>
      <w:szCs w:val="11"/>
      <w:lang w:val="en-US"/>
    </w:rPr>
  </w:style>
  <w:style w:type="character" w:customStyle="1" w:styleId="FootnoteTextChar">
    <w:name w:val="Footnote Text Char"/>
    <w:basedOn w:val="DefaultParagraphFont"/>
    <w:link w:val="FootnoteText"/>
    <w:uiPriority w:val="99"/>
    <w:rsid w:val="00B211E6"/>
    <w:rPr>
      <w:rFonts w:ascii="Arial" w:eastAsiaTheme="minorEastAsia" w:hAnsi="Arial" w:cs="Arial"/>
      <w:sz w:val="11"/>
      <w:szCs w:val="11"/>
      <w:lang w:val="en-US"/>
    </w:rPr>
  </w:style>
  <w:style w:type="character" w:styleId="FootnoteReference">
    <w:name w:val="footnote reference"/>
    <w:basedOn w:val="DefaultParagraphFont"/>
    <w:uiPriority w:val="99"/>
    <w:unhideWhenUsed/>
    <w:rsid w:val="003F044E"/>
    <w:rPr>
      <w:color w:val="000000" w:themeColor="text2"/>
      <w:sz w:val="13"/>
      <w:szCs w:val="13"/>
      <w:vertAlign w:val="superscript"/>
    </w:rPr>
  </w:style>
  <w:style w:type="paragraph" w:customStyle="1" w:styleId="Covertitle">
    <w:name w:val="Cover title"/>
    <w:basedOn w:val="Normal"/>
    <w:qFormat/>
    <w:rsid w:val="007B3A5A"/>
    <w:pPr>
      <w:spacing w:after="180"/>
    </w:pPr>
    <w:rPr>
      <w:rFonts w:cs="Times New Roman (Body CS)"/>
      <w:b/>
      <w:color w:val="FFFFFF" w:themeColor="background1"/>
      <w:sz w:val="56"/>
      <w:lang w:val="en-AU"/>
    </w:rPr>
  </w:style>
  <w:style w:type="paragraph" w:customStyle="1" w:styleId="Coversubtitle">
    <w:name w:val="Cover subtitle"/>
    <w:basedOn w:val="Covertitle"/>
    <w:qFormat/>
    <w:rsid w:val="007B3A5A"/>
    <w:rPr>
      <w:b w:val="0"/>
      <w:sz w:val="40"/>
    </w:rPr>
  </w:style>
  <w:style w:type="paragraph" w:customStyle="1" w:styleId="Alphabetlist">
    <w:name w:val="Alphabet list"/>
    <w:basedOn w:val="Normal"/>
    <w:qFormat/>
    <w:rsid w:val="00D013E1"/>
    <w:pPr>
      <w:numPr>
        <w:numId w:val="17"/>
      </w:numPr>
      <w:ind w:left="568" w:hanging="284"/>
    </w:pPr>
    <w:rPr>
      <w:lang w:val="en-AU"/>
    </w:rPr>
  </w:style>
  <w:style w:type="character" w:styleId="Hyperlink">
    <w:name w:val="Hyperlink"/>
    <w:basedOn w:val="DefaultParagraphFont"/>
    <w:uiPriority w:val="99"/>
    <w:unhideWhenUsed/>
    <w:rsid w:val="008B5C45"/>
    <w:rPr>
      <w:color w:val="0090DA" w:themeColor="hyperlink"/>
      <w:u w:val="single"/>
    </w:rPr>
  </w:style>
  <w:style w:type="character" w:customStyle="1" w:styleId="apple-converted-space">
    <w:name w:val="apple-converted-space"/>
    <w:basedOn w:val="DefaultParagraphFont"/>
    <w:rsid w:val="00DF7020"/>
  </w:style>
  <w:style w:type="character" w:styleId="Strong">
    <w:name w:val="Strong"/>
    <w:basedOn w:val="DefaultParagraphFont"/>
    <w:uiPriority w:val="22"/>
    <w:qFormat/>
    <w:rsid w:val="00DF7020"/>
    <w:rPr>
      <w:b/>
      <w:bCs/>
    </w:rPr>
  </w:style>
  <w:style w:type="character" w:styleId="IntenseEmphasis">
    <w:name w:val="Intense Emphasis"/>
    <w:basedOn w:val="DefaultParagraphFont"/>
    <w:uiPriority w:val="21"/>
    <w:qFormat/>
    <w:rsid w:val="008E21CC"/>
    <w:rPr>
      <w:b/>
      <w:i w:val="0"/>
      <w:iCs/>
      <w:color w:val="E57100" w:themeColor="accent1"/>
    </w:rPr>
  </w:style>
  <w:style w:type="paragraph" w:styleId="IntenseQuote">
    <w:name w:val="Intense Quote"/>
    <w:basedOn w:val="Normal"/>
    <w:next w:val="Normal"/>
    <w:link w:val="IntenseQuoteChar"/>
    <w:uiPriority w:val="30"/>
    <w:qFormat/>
    <w:rsid w:val="008E21CC"/>
    <w:pPr>
      <w:pBdr>
        <w:top w:val="single" w:sz="4" w:space="10" w:color="E57100" w:themeColor="accent1"/>
        <w:bottom w:val="single" w:sz="4" w:space="10" w:color="E57100" w:themeColor="accent1"/>
      </w:pBdr>
      <w:spacing w:before="360" w:after="360"/>
    </w:pPr>
    <w:rPr>
      <w:b/>
      <w:iCs/>
      <w:color w:val="E57100" w:themeColor="accent1"/>
    </w:rPr>
  </w:style>
  <w:style w:type="character" w:customStyle="1" w:styleId="IntenseQuoteChar">
    <w:name w:val="Intense Quote Char"/>
    <w:basedOn w:val="DefaultParagraphFont"/>
    <w:link w:val="IntenseQuote"/>
    <w:uiPriority w:val="30"/>
    <w:rsid w:val="008E21CC"/>
    <w:rPr>
      <w:b/>
      <w:iCs/>
      <w:color w:val="E57100" w:themeColor="accent1"/>
      <w:sz w:val="22"/>
    </w:rPr>
  </w:style>
  <w:style w:type="character" w:customStyle="1" w:styleId="Heading4Char">
    <w:name w:val="Heading 4 Char"/>
    <w:basedOn w:val="DefaultParagraphFont"/>
    <w:link w:val="Heading4"/>
    <w:uiPriority w:val="9"/>
    <w:semiHidden/>
    <w:rsid w:val="00DA1D8E"/>
    <w:rPr>
      <w:rFonts w:asciiTheme="majorHAnsi" w:eastAsiaTheme="majorEastAsia" w:hAnsiTheme="majorHAnsi" w:cstheme="majorBidi"/>
      <w:i/>
      <w:iCs/>
      <w:color w:val="000000" w:themeColor="text2"/>
      <w:sz w:val="22"/>
    </w:rPr>
  </w:style>
  <w:style w:type="paragraph" w:styleId="Subtitle">
    <w:name w:val="Subtitle"/>
    <w:basedOn w:val="Normal"/>
    <w:next w:val="Normal"/>
    <w:link w:val="SubtitleChar"/>
    <w:uiPriority w:val="11"/>
    <w:qFormat/>
    <w:rsid w:val="00326E53"/>
    <w:pPr>
      <w:numPr>
        <w:ilvl w:val="1"/>
      </w:numPr>
      <w:spacing w:after="160"/>
    </w:pPr>
    <w:rPr>
      <w:rFonts w:eastAsiaTheme="minorEastAsia"/>
      <w:color w:val="000000" w:themeColor="text1"/>
      <w:spacing w:val="15"/>
      <w:szCs w:val="22"/>
    </w:rPr>
  </w:style>
  <w:style w:type="character" w:customStyle="1" w:styleId="SubtitleChar">
    <w:name w:val="Subtitle Char"/>
    <w:basedOn w:val="DefaultParagraphFont"/>
    <w:link w:val="Subtitle"/>
    <w:uiPriority w:val="11"/>
    <w:rsid w:val="00326E53"/>
    <w:rPr>
      <w:rFonts w:eastAsiaTheme="minorEastAsia"/>
      <w:color w:val="000000" w:themeColor="text1"/>
      <w:spacing w:val="15"/>
      <w:sz w:val="22"/>
      <w:szCs w:val="22"/>
    </w:rPr>
  </w:style>
  <w:style w:type="character" w:styleId="SubtleEmphasis">
    <w:name w:val="Subtle Emphasis"/>
    <w:basedOn w:val="DefaultParagraphFont"/>
    <w:uiPriority w:val="19"/>
    <w:qFormat/>
    <w:rsid w:val="00326E53"/>
    <w:rPr>
      <w:i/>
      <w:iCs/>
      <w:color w:val="000000" w:themeColor="text1"/>
    </w:rPr>
  </w:style>
  <w:style w:type="character" w:styleId="UnresolvedMention">
    <w:name w:val="Unresolved Mention"/>
    <w:basedOn w:val="DefaultParagraphFont"/>
    <w:uiPriority w:val="99"/>
    <w:rsid w:val="00144FD5"/>
    <w:rPr>
      <w:color w:val="605E5C"/>
      <w:shd w:val="clear" w:color="auto" w:fill="E1DFDD"/>
    </w:rPr>
  </w:style>
  <w:style w:type="paragraph" w:customStyle="1" w:styleId="Copyrighttext">
    <w:name w:val="Copyright text"/>
    <w:basedOn w:val="FootnoteText"/>
    <w:qFormat/>
    <w:rsid w:val="008476D8"/>
    <w:pPr>
      <w:ind w:right="3396"/>
    </w:pPr>
    <w:rPr>
      <w:sz w:val="12"/>
      <w:szCs w:val="12"/>
    </w:rPr>
  </w:style>
  <w:style w:type="paragraph" w:styleId="ListParagraph">
    <w:name w:val="List Paragraph"/>
    <w:basedOn w:val="Normal"/>
    <w:uiPriority w:val="34"/>
    <w:qFormat/>
    <w:rsid w:val="007219C0"/>
    <w:pPr>
      <w:spacing w:after="200" w:line="276" w:lineRule="auto"/>
      <w:ind w:left="720"/>
      <w:contextualSpacing/>
    </w:pPr>
    <w:rPr>
      <w:rFonts w:ascii="Cambria" w:eastAsia="Cambria" w:hAnsi="Cambria" w:cs="Times New Roman"/>
      <w:color w:val="737478"/>
      <w:sz w:val="19"/>
      <w:szCs w:val="22"/>
      <w:lang w:val="en-AU"/>
    </w:rPr>
  </w:style>
  <w:style w:type="table" w:customStyle="1" w:styleId="TableGrid1">
    <w:name w:val="Table Grid1"/>
    <w:basedOn w:val="TableNormal"/>
    <w:next w:val="TableGrid"/>
    <w:uiPriority w:val="59"/>
    <w:rsid w:val="007219C0"/>
    <w:rPr>
      <w:rFonts w:eastAsia="Times New Roman"/>
      <w:sz w:val="22"/>
      <w:szCs w:val="22"/>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7219C0"/>
    <w:rPr>
      <w:rFonts w:eastAsia="Times New Roman"/>
      <w:sz w:val="22"/>
      <w:szCs w:val="22"/>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C37D7"/>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legislation.vic.gov.au/Domino/Web_Notes/LDMS/PubStatbook.nsf/f932b66241ecf1b7ca256e92000e23be/2562064663B6257ECA2575910011BD2B/$FILE/09-013a.pdf" TargetMode="External"/><Relationship Id="rId26" Type="http://schemas.openxmlformats.org/officeDocument/2006/relationships/hyperlink" Target="https://emergency.vic.gov.au/respond/" TargetMode="External"/><Relationship Id="rId39" Type="http://schemas.openxmlformats.org/officeDocument/2006/relationships/footer" Target="footer5.xml"/><Relationship Id="rId21" Type="http://schemas.openxmlformats.org/officeDocument/2006/relationships/hyperlink" Target="https://www2.education.vic.gov.au/pal/emergency-critical-incident-management-planning/policy" TargetMode="External"/><Relationship Id="rId34"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www.education.vic.gov.au/Documents/about/department/legislation/ConsultationDraftEduTrainReformReg2017.pdf" TargetMode="External"/><Relationship Id="rId25" Type="http://schemas.openxmlformats.org/officeDocument/2006/relationships/hyperlink" Target="http://www.education.vic.gov.au/about/programs/health/Pages/bushfirerisk.aspx" TargetMode="External"/><Relationship Id="rId33" Type="http://schemas.openxmlformats.org/officeDocument/2006/relationships/footer" Target="footer4.xml"/><Relationship Id="rId3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s://www2.education.vic.gov.au/pal/transport-students-disabilities" TargetMode="External"/><Relationship Id="rId29" Type="http://schemas.openxmlformats.org/officeDocument/2006/relationships/hyperlink" Target="mailto:"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education.vic.gov.au/school/teachers/transport/Pages/schoolbus.aspx" TargetMode="External"/><Relationship Id="rId32" Type="http://schemas.openxmlformats.org/officeDocument/2006/relationships/hyperlink" Target="mailto:emergency.management@education.vic.gov.au" TargetMode="External"/><Relationship Id="rId37" Type="http://schemas.openxmlformats.org/officeDocument/2006/relationships/package" Target="embeddings/Microsoft_Visio_Drawing1.vsdx"/><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yperlink" Target="https://www2.education.vic.gov.au/pal/emergency-critical-incident-management-planning/policy" TargetMode="External"/><Relationship Id="rId28" Type="http://schemas.openxmlformats.org/officeDocument/2006/relationships/hyperlink" Target="https://emergency.vic.gov.au/respond/" TargetMode="External"/><Relationship Id="rId36"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hyperlink" Target="https://www2.education.vic.gov.au/pal/school-bus-program/policy" TargetMode="External"/><Relationship Id="rId31" Type="http://schemas.openxmlformats.org/officeDocument/2006/relationships/hyperlink" Target="mailto:student.transport@education.vic.gov.au"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hyperlink" Target="http://www.education.vic.gov.au/about/programs/health/pages/closures.aspx" TargetMode="External"/><Relationship Id="rId27" Type="http://schemas.openxmlformats.org/officeDocument/2006/relationships/hyperlink" Target="https://emergency.vic.gov.au/respond/" TargetMode="External"/><Relationship Id="rId30" Type="http://schemas.openxmlformats.org/officeDocument/2006/relationships/hyperlink" Target="mailto:ISOC.Coordination@education.vic.gov.au" TargetMode="External"/><Relationship Id="rId35" Type="http://schemas.openxmlformats.org/officeDocument/2006/relationships/package" Target="embeddings/Microsoft_Visio_Drawing.vsdx"/><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Education State – Schools">
      <a:dk1>
        <a:srgbClr val="000000"/>
      </a:dk1>
      <a:lt1>
        <a:srgbClr val="FFFFFF"/>
      </a:lt1>
      <a:dk2>
        <a:srgbClr val="000000"/>
      </a:dk2>
      <a:lt2>
        <a:srgbClr val="E7E6E6"/>
      </a:lt2>
      <a:accent1>
        <a:srgbClr val="E57100"/>
      </a:accent1>
      <a:accent2>
        <a:srgbClr val="F6BE00"/>
      </a:accent2>
      <a:accent3>
        <a:srgbClr val="D50032"/>
      </a:accent3>
      <a:accent4>
        <a:srgbClr val="0090DA"/>
      </a:accent4>
      <a:accent5>
        <a:srgbClr val="004C97"/>
      </a:accent5>
      <a:accent6>
        <a:srgbClr val="53565A"/>
      </a:accent6>
      <a:hlink>
        <a:srgbClr val="0090DA"/>
      </a:hlink>
      <a:folHlink>
        <a:srgbClr val="004C96"/>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opic xmlns="bb5ce4db-eb21-467d-b968-528655912a38">301</Topic>
    <Expired xmlns="bb5ce4db-eb21-467d-b968-528655912a38">false</Expired>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D837B29B15B0F4C8E944F501DC9554C" ma:contentTypeVersion="3" ma:contentTypeDescription="Create a new document." ma:contentTypeScope="" ma:versionID="742c1b615d1c85084ac60a45f7d4878e">
  <xsd:schema xmlns:xsd="http://www.w3.org/2001/XMLSchema" xmlns:xs="http://www.w3.org/2001/XMLSchema" xmlns:p="http://schemas.microsoft.com/office/2006/metadata/properties" xmlns:ns2="bb5ce4db-eb21-467d-b968-528655912a38" targetNamespace="http://schemas.microsoft.com/office/2006/metadata/properties" ma:root="true" ma:fieldsID="16d0a27a9a6b576d2aff482f8eb37c1a" ns2:_="">
    <xsd:import namespace="bb5ce4db-eb21-467d-b968-528655912a38"/>
    <xsd:element name="properties">
      <xsd:complexType>
        <xsd:sequence>
          <xsd:element name="documentManagement">
            <xsd:complexType>
              <xsd:all>
                <xsd:element ref="ns2:Topic"/>
                <xsd:element ref="ns2:Expir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b5ce4db-eb21-467d-b968-528655912a38" elementFormDefault="qualified">
    <xsd:import namespace="http://schemas.microsoft.com/office/2006/documentManagement/types"/>
    <xsd:import namespace="http://schemas.microsoft.com/office/infopath/2007/PartnerControls"/>
    <xsd:element name="Topic" ma:index="8" ma:displayName="Topic" ma:list="{be22996b-4de5-44e4-8aae-d6a5ca3a4d30}" ma:internalName="Topic" ma:showField="Title">
      <xsd:simpleType>
        <xsd:restriction base="dms:Lookup"/>
      </xsd:simpleType>
    </xsd:element>
    <xsd:element name="Expired" ma:index="10" nillable="true" ma:displayName="Expired" ma:default="0" ma:internalName="Expir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ct:contentTypeSchema xmlns:ct="http://schemas.microsoft.com/office/2006/metadata/contentType" xmlns:ma="http://schemas.microsoft.com/office/2006/metadata/properties/metaAttributes" ct:_="" ma:_="" ma:contentTypeName="Document" ma:contentTypeID="0x0101009D695C2A0C78154082BEE1EAF209941B" ma:contentTypeVersion="15" ma:contentTypeDescription="Create a new document." ma:contentTypeScope="" ma:versionID="4d7ff1b0293a9be06b8e658c4f70fcb2">
  <xsd:schema xmlns:xsd="http://www.w3.org/2001/XMLSchema" xmlns:xs="http://www.w3.org/2001/XMLSchema" xmlns:p="http://schemas.microsoft.com/office/2006/metadata/properties" xmlns:ns2="e46127b0-7804-40e6-882c-22beac5abe76" xmlns:ns3="54c8198c-257d-4bd1-9e1b-6134595a1171" xmlns:ns4="a2332fdf-29d0-418d-b429-5b42dd2a7d9a" targetNamespace="http://schemas.microsoft.com/office/2006/metadata/properties" ma:root="true" ma:fieldsID="3f1abd251b561c32decdaaa3a82bc137" ns2:_="" ns3:_="" ns4:_="">
    <xsd:import namespace="e46127b0-7804-40e6-882c-22beac5abe76"/>
    <xsd:import namespace="54c8198c-257d-4bd1-9e1b-6134595a1171"/>
    <xsd:import namespace="a2332fdf-29d0-418d-b429-5b42dd2a7d9a"/>
    <xsd:element name="properties">
      <xsd:complexType>
        <xsd:sequence>
          <xsd:element name="documentManagement">
            <xsd:complexType>
              <xsd:all>
                <xsd:element ref="ns2:Schools" minOccurs="0"/>
                <xsd:element ref="ns3:Category" minOccurs="0"/>
                <xsd:element ref="ns4:Sub_x002d_Topic" minOccurs="0"/>
                <xsd:element ref="ns4:Topic" minOccurs="0"/>
                <xsd:element ref="ns4:Year" minOccurs="0"/>
                <xsd:element ref="ns4: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6127b0-7804-40e6-882c-22beac5abe76" elementFormDefault="qualified">
    <xsd:import namespace="http://schemas.microsoft.com/office/2006/documentManagement/types"/>
    <xsd:import namespace="http://schemas.microsoft.com/office/infopath/2007/PartnerControls"/>
    <xsd:element name="Schools" ma:index="2" nillable="true" ma:displayName="Network" ma:format="Dropdown" ma:internalName="Schools">
      <xsd:simpleType>
        <xsd:restriction base="dms:Choice">
          <xsd:enumeration value="General"/>
          <xsd:enumeration value="Alexandra"/>
          <xsd:enumeration value="Allansford"/>
          <xsd:enumeration value="Alvie"/>
          <xsd:enumeration value="Apollo Bay"/>
          <xsd:enumeration value="Apsley"/>
          <xsd:enumeration value="Ararat"/>
          <xsd:enumeration value="Avenel"/>
          <xsd:enumeration value="Avoca"/>
          <xsd:enumeration value="Axedale"/>
          <xsd:enumeration value="Bacchus Marsh"/>
          <xsd:enumeration value="Bairnsdale"/>
          <xsd:enumeration value="Ballan"/>
          <xsd:enumeration value="Ballarat"/>
          <xsd:enumeration value="Balmoral"/>
          <xsd:enumeration value="Bannockburn"/>
          <xsd:enumeration value="Bass Valley"/>
          <xsd:enumeration value="Beaufort"/>
          <xsd:enumeration value="Beeac"/>
          <xsd:enumeration value="Beechworth"/>
          <xsd:enumeration value="Bellarine"/>
          <xsd:enumeration value="Bellbrae"/>
          <xsd:enumeration value="Benalla"/>
          <xsd:enumeration value="Bendigo"/>
          <xsd:enumeration value="Berwick"/>
          <xsd:enumeration value="Bethanga"/>
          <xsd:enumeration value="Beulah"/>
          <xsd:enumeration value="Beverford"/>
          <xsd:enumeration value="Big Hill"/>
          <xsd:enumeration value="Birchip"/>
          <xsd:enumeration value="Birregurra"/>
          <xsd:enumeration value="Boisdale"/>
          <xsd:enumeration value="Bolwarra"/>
          <xsd:enumeration value="Boort"/>
          <xsd:enumeration value="Branxholme"/>
          <xsd:enumeration value="Briagolong"/>
          <xsd:enumeration value="Bridgewater"/>
          <xsd:enumeration value="Bright"/>
          <xsd:enumeration value="Broadford"/>
          <xsd:enumeration value="Buangor"/>
          <xsd:enumeration value="Buchan"/>
          <xsd:enumeration value="Buninyong"/>
          <xsd:enumeration value="Bunyip"/>
          <xsd:enumeration value="Camperdown"/>
          <xsd:enumeration value="Cann River"/>
          <xsd:enumeration value="Carisbrook"/>
          <xsd:enumeration value="Carraragarmungee"/>
          <xsd:enumeration value="Casterton"/>
          <xsd:enumeration value="Castlemaine"/>
          <xsd:enumeration value="Cavendish"/>
          <xsd:enumeration value="Charlton"/>
          <xsd:enumeration value="Chiltern"/>
          <xsd:enumeration value="Clunes"/>
          <xsd:enumeration value="Cobden"/>
          <xsd:enumeration value="Cobram"/>
          <xsd:enumeration value="Cockatoo"/>
          <xsd:enumeration value="Cohuna"/>
          <xsd:enumeration value="Colac"/>
          <xsd:enumeration value="Colbinabbin"/>
          <xsd:enumeration value="Coleraine"/>
          <xsd:enumeration value="Corryong"/>
          <xsd:enumeration value="Cowes"/>
          <xsd:enumeration value="Dartmoor"/>
          <xsd:enumeration value="Daylesford"/>
          <xsd:enumeration value="Deans Marsh"/>
          <xsd:enumeration value="Dederang"/>
          <xsd:enumeration value="Delacombe"/>
          <xsd:enumeration value="Delegate"/>
          <xsd:enumeration value="Derrinallum"/>
          <xsd:enumeration value="Diamond Valley"/>
          <xsd:enumeration value="Dimboola"/>
          <xsd:enumeration value="Donald"/>
          <xsd:enumeration value="Dookie"/>
          <xsd:enumeration value="Dromana"/>
          <xsd:enumeration value="Drouin"/>
          <xsd:enumeration value="Dunkeld"/>
          <xsd:enumeration value="Dunolly"/>
          <xsd:enumeration value="Eaglehawk North"/>
          <xsd:enumeration value="East Loddon"/>
          <xsd:enumeration value="Echuca"/>
          <xsd:enumeration value="Edenhope"/>
          <xsd:enumeration value="Edi Upper"/>
          <xsd:enumeration value="Elmore"/>
          <xsd:enumeration value="Emerald"/>
          <xsd:enumeration value="Eppalock"/>
          <xsd:enumeration value="Eskdale"/>
          <xsd:enumeration value="Euroa"/>
          <xsd:enumeration value="Exford"/>
          <xsd:enumeration value="Fish Creek"/>
          <xsd:enumeration value="Flowerdale"/>
          <xsd:enumeration value="Forrest"/>
          <xsd:enumeration value="Foster"/>
          <xsd:enumeration value="Frances"/>
          <xsd:enumeration value="Geelong"/>
          <xsd:enumeration value="Gembrook"/>
          <xsd:enumeration value="Girgarre"/>
          <xsd:enumeration value="Gisborne"/>
          <xsd:enumeration value="Gladysdale (Upper Yarra)"/>
          <xsd:enumeration value="Glengarry"/>
          <xsd:enumeration value="Glenrowan"/>
          <xsd:enumeration value="Goornong"/>
          <xsd:enumeration value="Gormandale"/>
          <xsd:enumeration value="Goroke"/>
          <xsd:enumeration value="Grassmere"/>
          <xsd:enumeration value="Greensborough"/>
          <xsd:enumeration value="Greta South"/>
          <xsd:enumeration value="Gunbower"/>
          <xsd:enumeration value="Haddon"/>
          <xsd:enumeration value="Hamilton"/>
          <xsd:enumeration value="Harcourt"/>
          <xsd:enumeration value="Harston"/>
          <xsd:enumeration value="Hastings"/>
          <xsd:enumeration value="Haven"/>
          <xsd:enumeration value="Hawkesdale"/>
          <xsd:enumeration value="Hazelwood North"/>
          <xsd:enumeration value="Healesville"/>
          <xsd:enumeration value="Heathcote"/>
          <xsd:enumeration value="Heyfield"/>
          <xsd:enumeration value="Heywood"/>
          <xsd:enumeration value="Highlands"/>
          <xsd:enumeration value="Hopetoun"/>
          <xsd:enumeration value="Horsham"/>
          <xsd:enumeration value="Huntly"/>
          <xsd:enumeration value="Inglewood"/>
          <xsd:enumeration value="Invergordon"/>
          <xsd:enumeration value="Inverleigh"/>
          <xsd:enumeration value="Kanvia"/>
          <xsd:enumeration value="Katamatite"/>
          <xsd:enumeration value="Katandra West"/>
          <xsd:enumeration value="Katunga"/>
          <xsd:enumeration value="Kerang"/>
          <xsd:enumeration value="Kialla"/>
          <xsd:enumeration value="Kialla West"/>
          <xsd:enumeration value="Kiewa Valley"/>
          <xsd:enumeration value="Kinglake West"/>
          <xsd:enumeration value="KooWeeRup"/>
          <xsd:enumeration value="Koroit"/>
          <xsd:enumeration value="Korumburra"/>
          <xsd:enumeration value="Kyabram"/>
          <xsd:enumeration value="Kyneton"/>
          <xsd:enumeration value="Laharum"/>
          <xsd:enumeration value="Lake Boga"/>
          <xsd:enumeration value="Lake Bolac"/>
          <xsd:enumeration value="Lake Charm"/>
          <xsd:enumeration value="Lakes Entrance"/>
          <xsd:enumeration value="Lancefield"/>
          <xsd:enumeration value="Lang Lang"/>
          <xsd:enumeration value="Lara"/>
          <xsd:enumeration value="Lardner"/>
          <xsd:enumeration value="Lavers Hill"/>
          <xsd:enumeration value="Leitchville"/>
          <xsd:enumeration value="Leongatha"/>
          <xsd:enumeration value="Lilydale"/>
          <xsd:enumeration value="Lindenow"/>
          <xsd:enumeration value="Loch"/>
          <xsd:enumeration value="Lockington"/>
          <xsd:enumeration value="Lockwood"/>
          <xsd:enumeration value="Longford"/>
          <xsd:enumeration value="Lorne"/>
          <xsd:enumeration value="Lowanna"/>
          <xsd:enumeration value="Macarthur"/>
          <xsd:enumeration value="Maffra"/>
          <xsd:enumeration value="Maldon"/>
          <xsd:enumeration value="Mallacoota"/>
          <xsd:enumeration value="Manangatang"/>
          <xsd:enumeration value="Mansfield"/>
          <xsd:enumeration value="Marnoo"/>
          <xsd:enumeration value="Marong"/>
          <xsd:enumeration value="Maroona"/>
          <xsd:enumeration value="Maryborough"/>
          <xsd:enumeration value="Marysville"/>
          <xsd:enumeration value="Meeniyan"/>
          <xsd:enumeration value="Meerlieu"/>
          <xsd:enumeration value="Melton"/>
          <xsd:enumeration value="Merbein"/>
          <xsd:enumeration value="Meredith"/>
          <xsd:enumeration value="Merino"/>
          <xsd:enumeration value="Merrilands"/>
          <xsd:enumeration value="Middle Indigo"/>
          <xsd:enumeration value="Milawa"/>
          <xsd:enumeration value="Minyip"/>
          <xsd:enumeration value="Mirboo North"/>
          <xsd:enumeration value="Mitta Mitta"/>
          <xsd:enumeration value="Monbulk"/>
          <xsd:enumeration value="Montmorency"/>
          <xsd:enumeration value="Moriac"/>
          <xsd:enumeration value="Mornington"/>
          <xsd:enumeration value="Mortlake"/>
          <xsd:enumeration value="Morwell"/>
          <xsd:enumeration value="Mount Beauty"/>
          <xsd:enumeration value="Moyhu"/>
          <xsd:enumeration value="Mount Duneed"/>
          <xsd:enumeration value="Mount Erin"/>
          <xsd:enumeration value="Mt Blowhard"/>
          <xsd:enumeration value="Mt Gambier &amp; Heywood"/>
          <xsd:enumeration value="Murrabit"/>
          <xsd:enumeration value="Murrayville"/>
          <xsd:enumeration value="Murtoa"/>
          <xsd:enumeration value="Myrniong"/>
          <xsd:enumeration value="Myrrhee"/>
          <xsd:enumeration value="Myrtleford"/>
          <xsd:enumeration value="Nagambie"/>
          <xsd:enumeration value="Nambrok"/>
          <xsd:enumeration value="Nangiloc"/>
          <xsd:enumeration value="Nanneella"/>
          <xsd:enumeration value="Napoleons"/>
          <xsd:enumeration value="Narrawong"/>
          <xsd:enumeration value="Nathalia"/>
          <xsd:enumeration value="Natimuk"/>
          <xsd:enumeration value="Natte Yallock"/>
          <xsd:enumeration value="Neerim South"/>
          <xsd:enumeration value="Newborough"/>
          <xsd:enumeration value="Newham"/>
          <xsd:enumeration value="Newstead"/>
          <xsd:enumeration value="Nhill"/>
          <xsd:enumeration value="Nicholson"/>
          <xsd:enumeration value="Noojee"/>
          <xsd:enumeration value="Nowa Nowa"/>
          <xsd:enumeration value="Nullawarre"/>
          <xsd:enumeration value="Nullawill (no service)"/>
          <xsd:enumeration value="Numurkah"/>
          <xsd:enumeration value="Nyah West"/>
          <xsd:enumeration value="Officer"/>
          <xsd:enumeration value="Omeo"/>
          <xsd:enumeration value="Orbost"/>
          <xsd:enumeration value="Osbornes Flat"/>
          <xsd:enumeration value="Ouyen"/>
          <xsd:enumeration value="Pakenham"/>
          <xsd:enumeration value="Panmure"/>
          <xsd:enumeration value="Pascoe Vale"/>
          <xsd:enumeration value="Penola"/>
          <xsd:enumeration value="Piangil"/>
          <xsd:enumeration value="Poowong"/>
          <xsd:enumeration value="Port Fairy"/>
          <xsd:enumeration value="Portland"/>
          <xsd:enumeration value="Pyramid Hill"/>
          <xsd:enumeration value="Rainbow"/>
          <xsd:enumeration value="Rawson"/>
          <xsd:enumeration value="Raywood"/>
          <xsd:enumeration value="Red Cliffs"/>
          <xsd:enumeration value="Red Hill"/>
          <xsd:enumeration value="Redesdale"/>
          <xsd:enumeration value="Renmark"/>
          <xsd:enumeration value="Robinvale"/>
          <xsd:enumeration value="Rochester"/>
          <xsd:enumeration value="Rokewood"/>
          <xsd:enumeration value="Romsey"/>
          <xsd:enumeration value="Rosebud"/>
          <xsd:enumeration value="Ross Creek &amp; Snake Valley"/>
          <xsd:enumeration value="Rupanyup"/>
          <xsd:enumeration value="Rushworth"/>
          <xsd:enumeration value="Rutherglen"/>
          <xsd:enumeration value="Rye"/>
          <xsd:enumeration value="Sale"/>
          <xsd:enumeration value="Sandy Creek"/>
          <xsd:enumeration value="Sea Lake"/>
          <xsd:enumeration value="Seymour"/>
          <xsd:enumeration value="Shepparton (Mooroopna)"/>
          <xsd:enumeration value="Simpson"/>
          <xsd:enumeration value="Skipton"/>
          <xsd:enumeration value="St Arnaud"/>
          <xsd:enumeration value="St Helena"/>
          <xsd:enumeration value="Stanhope"/>
          <xsd:enumeration value="Stawell"/>
          <xsd:enumeration value="Strathbogie &amp; Violet Town"/>
          <xsd:enumeration value="Strathfieldsaye"/>
          <xsd:enumeration value="Strathmerton"/>
          <xsd:enumeration value="Sunbury"/>
          <xsd:enumeration value="Surf Coast"/>
          <xsd:enumeration value="Swan Hill"/>
          <xsd:enumeration value="Swan Reach"/>
          <xsd:enumeration value="Swifts Creek"/>
          <xsd:enumeration value="Talbot"/>
          <xsd:enumeration value="Talgarno"/>
          <xsd:enumeration value="Tallangatta"/>
          <xsd:enumeration value="Tallygaroopna"/>
          <xsd:enumeration value="Tarnagulla"/>
          <xsd:enumeration value="Tarwin Lower"/>
          <xsd:enumeration value="Tatura"/>
          <xsd:enumeration value="Templestowe"/>
          <xsd:enumeration value="Tempy"/>
          <xsd:enumeration value="Terang"/>
          <xsd:enumeration value="Thorpdale"/>
          <xsd:enumeration value="Timboon"/>
          <xsd:enumeration value="Tongala"/>
          <xsd:enumeration value="Toolamba"/>
          <xsd:enumeration value="Tooleybuc"/>
          <xsd:enumeration value="Tooradin"/>
          <xsd:enumeration value="Torquay"/>
          <xsd:enumeration value="Trafalgar"/>
          <xsd:enumeration value="Traralgon"/>
          <xsd:enumeration value="Traralgon South"/>
          <xsd:enumeration value="Trentham"/>
          <xsd:enumeration value="Tungamah"/>
          <xsd:enumeration value="Ultima"/>
          <xsd:enumeration value="Undera"/>
          <xsd:enumeration value="Upper Plenty"/>
          <xsd:enumeration value="Upper Yarra"/>
          <xsd:enumeration value="Upwey"/>
          <xsd:enumeration value="Viewbank"/>
          <xsd:enumeration value="Walwa"/>
          <xsd:enumeration value="Wandong"/>
          <xsd:enumeration value="Wangaratta"/>
          <xsd:enumeration value="Warracknabeal"/>
          <xsd:enumeration value="Warragul"/>
          <xsd:enumeration value="Warrandyte"/>
          <xsd:enumeration value="Warrnambool"/>
          <xsd:enumeration value="Waubra"/>
          <xsd:enumeration value="Wedderburn"/>
          <xsd:enumeration value="Welshpool"/>
          <xsd:enumeration value="Welton"/>
          <xsd:enumeration value="Werribee"/>
          <xsd:enumeration value="Werribee South"/>
          <xsd:enumeration value="Werrimul"/>
          <xsd:enumeration value="Whitfield"/>
          <xsd:enumeration value="Whittlesea"/>
          <xsd:enumeration value="Whorouly"/>
          <xsd:enumeration value="Willaura"/>
          <xsd:enumeration value="Willow Grove"/>
          <xsd:enumeration value="Winchelsea"/>
          <xsd:enumeration value="Windermere/Mt Blowhard"/>
          <xsd:enumeration value="Wodonga"/>
          <xsd:enumeration value="Wonthaggi"/>
          <xsd:enumeration value="Woodend"/>
          <xsd:enumeration value="Woodside"/>
          <xsd:enumeration value="Woolsthorpe"/>
          <xsd:enumeration value="Woomelang"/>
          <xsd:enumeration value="Woorinen"/>
          <xsd:enumeration value="Wycheproof"/>
          <xsd:enumeration value="Yackandandah"/>
          <xsd:enumeration value="Yarram"/>
          <xsd:enumeration value="Yarrawonga"/>
          <xsd:enumeration value="Yea"/>
        </xsd:restriction>
      </xsd:simpleType>
    </xsd:element>
  </xsd:schema>
  <xsd:schema xmlns:xsd="http://www.w3.org/2001/XMLSchema" xmlns:xs="http://www.w3.org/2001/XMLSchema" xmlns:dms="http://schemas.microsoft.com/office/2006/documentManagement/types" xmlns:pc="http://schemas.microsoft.com/office/infopath/2007/PartnerControls" targetNamespace="54c8198c-257d-4bd1-9e1b-6134595a1171" elementFormDefault="qualified">
    <xsd:import namespace="http://schemas.microsoft.com/office/2006/documentManagement/types"/>
    <xsd:import namespace="http://schemas.microsoft.com/office/infopath/2007/PartnerControls"/>
    <xsd:element name="Category" ma:index="3" nillable="true" ma:displayName="Category" ma:description="School Bus Centres" ma:format="Dropdown" ma:internalName="Category0">
      <xsd:simpleType>
        <xsd:restriction base="dms:Choice">
          <xsd:enumeration value="SBP"/>
          <xsd:enumeration value="SBMS"/>
        </xsd:restriction>
      </xsd:simpleType>
    </xsd:element>
  </xsd:schema>
  <xsd:schema xmlns:xsd="http://www.w3.org/2001/XMLSchema" xmlns:xs="http://www.w3.org/2001/XMLSchema" xmlns:dms="http://schemas.microsoft.com/office/2006/documentManagement/types" xmlns:pc="http://schemas.microsoft.com/office/infopath/2007/PartnerControls" targetNamespace="a2332fdf-29d0-418d-b429-5b42dd2a7d9a" elementFormDefault="qualified">
    <xsd:import namespace="http://schemas.microsoft.com/office/2006/documentManagement/types"/>
    <xsd:import namespace="http://schemas.microsoft.com/office/infopath/2007/PartnerControls"/>
    <xsd:element name="Sub_x002d_Topic" ma:index="4" nillable="true" ma:displayName="Description" ma:description="Administation&#10;&#10;&#10;&#10;&#10;&#10;" ma:internalName="Sub_x002d_Topic">
      <xsd:simpleType>
        <xsd:restriction base="dms:Text">
          <xsd:maxLength value="255"/>
        </xsd:restriction>
      </xsd:simpleType>
    </xsd:element>
    <xsd:element name="Topic" ma:index="5" nillable="true" ma:displayName="Topic" ma:description="What is this mainly about?" ma:format="Dropdown" ma:internalName="Topic">
      <xsd:simpleType>
        <xsd:restriction base="dms:Choice">
          <xsd:enumeration value="2021 School Bus Parliamentary Inquiry"/>
          <xsd:enumeration value="Administration"/>
          <xsd:enumeration value="Communications &amp; Presentations"/>
          <xsd:enumeration value="Confirmed Traveller Loadings"/>
          <xsd:enumeration value="Fare Collection"/>
          <xsd:enumeration value="Form Templates"/>
          <xsd:enumeration value="Network Reviews"/>
          <xsd:enumeration value="New SBMS Project"/>
          <xsd:enumeration value="Policy Documents"/>
          <xsd:enumeration value="Route Alterations and New Services"/>
          <xsd:enumeration value="SBMS Application Forms"/>
          <xsd:enumeration value="SBMS Process and Procedure Documents"/>
          <xsd:enumeration value="Special Projects"/>
          <xsd:enumeration value="Transition to SBMS"/>
        </xsd:restriction>
      </xsd:simpleType>
    </xsd:element>
    <xsd:element name="Year" ma:index="6" nillable="true" ma:displayName="Year" ma:default="2023" ma:description="What year does this refer to?" ma:format="Dropdown" ma:indexed="true" ma:internalName="Year">
      <xsd:simpleType>
        <xsd:restriction base="dms:Choice">
          <xsd:enumeration value="2019"/>
          <xsd:enumeration value="2020"/>
          <xsd:enumeration value="2021"/>
          <xsd:enumeration value="2022"/>
          <xsd:enumeration value="2023"/>
        </xsd:restriction>
      </xsd:simpleType>
    </xsd:element>
    <xsd:element name="Status" ma:index="7" nillable="true" ma:displayName="Status" ma:default="Current" ma:format="Dropdown" ma:internalName="Status">
      <xsd:simpleType>
        <xsd:restriction base="dms:Choice">
          <xsd:enumeration value="Archive"/>
          <xsd:enumeration value="Current"/>
          <xsd:enumeration value="Review"/>
          <xsd:enumeration value="To Do"/>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8D9F1DF-A368-46E9-ACB0-3D14C09FC333}">
  <ds:schemaRefs>
    <ds:schemaRef ds:uri="e46127b0-7804-40e6-882c-22beac5abe76"/>
    <ds:schemaRef ds:uri="http://purl.org/dc/dcmitype/"/>
    <ds:schemaRef ds:uri="a2332fdf-29d0-418d-b429-5b42dd2a7d9a"/>
    <ds:schemaRef ds:uri="http://schemas.microsoft.com/office/2006/documentManagement/types"/>
    <ds:schemaRef ds:uri="http://purl.org/dc/terms/"/>
    <ds:schemaRef ds:uri="http://schemas.openxmlformats.org/package/2006/metadata/core-properties"/>
    <ds:schemaRef ds:uri="http://purl.org/dc/elements/1.1/"/>
    <ds:schemaRef ds:uri="http://schemas.microsoft.com/office/infopath/2007/PartnerControls"/>
    <ds:schemaRef ds:uri="54c8198c-257d-4bd1-9e1b-6134595a1171"/>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F2187A70-08F5-4AF4-B7A8-4474729DD720}"/>
</file>

<file path=customXml/itemProps3.xml><?xml version="1.0" encoding="utf-8"?>
<ds:datastoreItem xmlns:ds="http://schemas.openxmlformats.org/officeDocument/2006/customXml" ds:itemID="{5C97F6B0-9225-4946-8339-A5C5D6EAB1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6127b0-7804-40e6-882c-22beac5abe76"/>
    <ds:schemaRef ds:uri="54c8198c-257d-4bd1-9e1b-6134595a1171"/>
    <ds:schemaRef ds:uri="a2332fdf-29d0-418d-b429-5b42dd2a7d9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3F2F0E1-402C-4D51-8905-4CB7A886F081}">
  <ds:schemaRefs>
    <ds:schemaRef ds:uri="http://schemas.openxmlformats.org/officeDocument/2006/bibliography"/>
  </ds:schemaRefs>
</ds:datastoreItem>
</file>

<file path=customXml/itemProps5.xml><?xml version="1.0" encoding="utf-8"?>
<ds:datastoreItem xmlns:ds="http://schemas.openxmlformats.org/officeDocument/2006/customXml" ds:itemID="{1B5B590E-8181-484F-8E8B-020AF18D28E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23</Pages>
  <Words>5108</Words>
  <Characters>29117</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abel Lim</dc:creator>
  <cp:keywords/>
  <dc:description/>
  <cp:lastModifiedBy>Liz Hilton</cp:lastModifiedBy>
  <cp:revision>4</cp:revision>
  <dcterms:created xsi:type="dcterms:W3CDTF">2023-01-05T03:38:00Z</dcterms:created>
  <dcterms:modified xsi:type="dcterms:W3CDTF">2023-01-05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837B29B15B0F4C8E944F501DC9554C</vt:lpwstr>
  </property>
  <property fmtid="{D5CDD505-2E9C-101B-9397-08002B2CF9AE}" pid="3" name="RecordPoint_WorkflowType">
    <vt:lpwstr>ActiveSubmitStub</vt:lpwstr>
  </property>
  <property fmtid="{D5CDD505-2E9C-101B-9397-08002B2CF9AE}" pid="4" name="RecordPoint_ActiveItemSiteId">
    <vt:lpwstr>{4c673cbb-74e3-4627-b61d-18a1d390bb0c}</vt:lpwstr>
  </property>
  <property fmtid="{D5CDD505-2E9C-101B-9397-08002B2CF9AE}" pid="5" name="RecordPoint_ActiveItemListId">
    <vt:lpwstr>{5b0359f3-11d4-4d3a-b269-e7a6c5d66e01}</vt:lpwstr>
  </property>
  <property fmtid="{D5CDD505-2E9C-101B-9397-08002B2CF9AE}" pid="6" name="RecordPoint_ActiveItemUniqueId">
    <vt:lpwstr>{9b86af8e-f0cb-4831-9e69-f4f8587b87ce}</vt:lpwstr>
  </property>
  <property fmtid="{D5CDD505-2E9C-101B-9397-08002B2CF9AE}" pid="7" name="RecordPoint_ActiveItemWebId">
    <vt:lpwstr>{fe4f9958-04f5-4a84-a47c-4623f1d1d67a}</vt:lpwstr>
  </property>
</Properties>
</file>